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69D3DE4E"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0"/>
      <w:bookmarkEnd w:id="51"/>
      <w:bookmarkEnd w:id="52"/>
      <w:bookmarkEnd w:id="53"/>
      <w:bookmarkEnd w:id="54"/>
      <w:bookmarkEnd w:id="55"/>
      <w:bookmarkEnd w:id="56"/>
      <w:bookmarkEnd w:id="57"/>
      <w:bookmarkEnd w:id="58"/>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7436D3" w:rsidRDefault="007436D3">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7436D3" w:rsidRDefault="007436D3">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52FB99B1"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w:t>
      </w:r>
      <w:proofErr w:type="gramStart"/>
      <w:r>
        <w:rPr>
          <w:rFonts w:eastAsiaTheme="minorEastAsia" w:hint="eastAsia"/>
          <w:bCs/>
          <w:szCs w:val="21"/>
        </w:rPr>
        <w:t>化需求</w:t>
      </w:r>
      <w:proofErr w:type="gramEnd"/>
      <w:r>
        <w:rPr>
          <w:rFonts w:eastAsiaTheme="minorEastAsia" w:hint="eastAsia"/>
          <w:bCs/>
          <w:szCs w:val="21"/>
        </w:rPr>
        <w:t>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造</w:t>
      </w:r>
      <w:proofErr w:type="gramEnd"/>
      <w:r w:rsidR="00DE46D8">
        <w:rPr>
          <w:rFonts w:eastAsiaTheme="minorEastAsia"/>
          <w:bCs/>
          <w:szCs w:val="21"/>
        </w:rPr>
        <w:t>数据预处理平台</w:t>
      </w:r>
      <w:r w:rsidR="00F804ED">
        <w:rPr>
          <w:rFonts w:eastAsiaTheme="minorEastAsia" w:hint="eastAsia"/>
          <w:bCs/>
          <w:szCs w:val="21"/>
        </w:rPr>
        <w:t>。</w:t>
      </w:r>
    </w:p>
    <w:p w14:paraId="794B37A5" w14:textId="3FC0BB6C"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w:t>
      </w:r>
      <w:proofErr w:type="gramStart"/>
      <w:r w:rsidR="007A3067" w:rsidRPr="00BF1F34">
        <w:rPr>
          <w:rFonts w:eastAsiaTheme="minorEastAsia"/>
          <w:bCs/>
          <w:szCs w:val="21"/>
        </w:rPr>
        <w:t>了</w:t>
      </w:r>
      <w:r w:rsidR="0078722D">
        <w:rPr>
          <w:rFonts w:eastAsiaTheme="minorEastAsia" w:hint="eastAsia"/>
          <w:bCs/>
          <w:szCs w:val="21"/>
        </w:rPr>
        <w:t>增材制造</w:t>
      </w:r>
      <w:proofErr w:type="gramEnd"/>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6A7BF6">
        <w:rPr>
          <w:rFonts w:eastAsiaTheme="minorEastAsia" w:hint="eastAsia"/>
          <w:bCs/>
          <w:szCs w:val="21"/>
        </w:rPr>
        <w:t>，</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w:t>
      </w:r>
      <w:proofErr w:type="gramStart"/>
      <w:r w:rsidR="00BE0511" w:rsidRPr="00BF1F34">
        <w:rPr>
          <w:rFonts w:eastAsiaTheme="minorEastAsia"/>
          <w:bCs/>
          <w:szCs w:val="21"/>
        </w:rPr>
        <w:t>满足</w:t>
      </w:r>
      <w:r w:rsidR="0078722D">
        <w:rPr>
          <w:rFonts w:eastAsiaTheme="minorEastAsia" w:hint="eastAsia"/>
          <w:bCs/>
          <w:szCs w:val="21"/>
        </w:rPr>
        <w:t>增材制造</w:t>
      </w:r>
      <w:proofErr w:type="gramEnd"/>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831471">
        <w:rPr>
          <w:rFonts w:asciiTheme="majorEastAsia" w:eastAsiaTheme="majorEastAsia" w:hAnsiTheme="majorEastAsia" w:hint="eastAsia"/>
        </w:rPr>
        <w:t>增材制造</w:t>
      </w:r>
      <w:proofErr w:type="gramEnd"/>
      <w:r w:rsidR="00831471" w:rsidRPr="00831471">
        <w:rPr>
          <w:rFonts w:asciiTheme="majorEastAsia" w:eastAsiaTheme="majorEastAsia" w:hAnsiTheme="majorEastAsia" w:hint="eastAsia"/>
        </w:rPr>
        <w:t>；</w:t>
      </w:r>
      <w:r w:rsidR="00B34374">
        <w:rPr>
          <w:rFonts w:asciiTheme="majorEastAsia" w:eastAsiaTheme="majorEastAsia" w:hAnsiTheme="majorEastAsia" w:hint="eastAsia"/>
        </w:rPr>
        <w:t>预处理</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w:t>
      </w:r>
      <w:r w:rsidR="00B34374">
        <w:rPr>
          <w:rFonts w:asciiTheme="majorEastAsia" w:eastAsiaTheme="majorEastAsia" w:hAnsiTheme="majorEastAsia" w:hint="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bookmarkStart w:id="73" w:name="_GoBack"/>
      <w:bookmarkEnd w:id="73"/>
      <w:r>
        <w:t>Abstract</w:t>
      </w:r>
      <w:bookmarkEnd w:id="65"/>
      <w:bookmarkEnd w:id="66"/>
      <w:bookmarkEnd w:id="67"/>
      <w:bookmarkEnd w:id="68"/>
      <w:bookmarkEnd w:id="69"/>
      <w:bookmarkEnd w:id="72"/>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45AC9F1F" w:rsidR="00656B2A" w:rsidRDefault="00A65CE2" w:rsidP="007A65E2">
      <w:pPr>
        <w:ind w:firstLineChars="200" w:firstLine="480"/>
      </w:pPr>
      <w:r w:rsidRPr="00A65CE2">
        <w:t xml:space="preserve">Firstly, the requirements of </w:t>
      </w:r>
      <w:r w:rsidR="0078722D">
        <w:rPr>
          <w:rFonts w:hint="eastAsia"/>
        </w:rPr>
        <w:t>a</w:t>
      </w:r>
      <w:r w:rsidR="0078722D" w:rsidRPr="0078722D">
        <w:t xml:space="preserve">dditive manufacturing </w:t>
      </w:r>
      <w:r w:rsidRPr="00A65CE2">
        <w:t>users for preprocessing software are analyzed, and then the system framework and technical framework of additive manufacturing preprocessing platform based on web are designed. The system framework includes registra</w:t>
      </w:r>
      <w:r w:rsidRPr="00A65CE2">
        <w:rPr>
          <w:rFonts w:hint="eastAsia"/>
        </w:rPr>
        <w:t xml:space="preserve">tion and login, user model management, model interaction, model data preprocessing and other functional modules. The technical framework adopts Vue Express.js </w:t>
      </w:r>
      <w:r w:rsidRPr="00A65CE2">
        <w:rPr>
          <w:rFonts w:hint="eastAsia"/>
        </w:rPr>
        <w:t>、</w:t>
      </w:r>
      <w:r w:rsidRPr="00A65CE2">
        <w:rPr>
          <w:rFonts w:hint="eastAsia"/>
        </w:rPr>
        <w:t>MongoDB</w:t>
      </w:r>
      <w:r w:rsidRPr="00A65CE2">
        <w:rPr>
          <w:rFonts w:hint="eastAsia"/>
        </w:rPr>
        <w:t>、</w:t>
      </w:r>
      <w:r w:rsidRPr="00A65CE2">
        <w:rPr>
          <w:rFonts w:hint="eastAsia"/>
        </w:rPr>
        <w:t xml:space="preserve"> Three.js </w:t>
      </w:r>
      <w:r w:rsidRPr="00A65CE2">
        <w:rPr>
          <w:rFonts w:hint="eastAsia"/>
        </w:rPr>
        <w:t>、</w:t>
      </w:r>
      <w:r w:rsidRPr="00A65CE2">
        <w:rPr>
          <w:rFonts w:hint="eastAsia"/>
        </w:rPr>
        <w:t xml:space="preserve">Ant Design Vue is the bottom support of the platform; </w:t>
      </w:r>
      <w:r w:rsidR="00284EE3">
        <w:rPr>
          <w:rFonts w:hint="eastAsia"/>
        </w:rPr>
        <w:t>T</w:t>
      </w:r>
      <w:r w:rsidRPr="00A65CE2">
        <w:rPr>
          <w:rFonts w:hint="eastAsia"/>
        </w:rPr>
        <w:t>hen it describes the d</w:t>
      </w:r>
      <w:r w:rsidRPr="00A65CE2">
        <w:t>ata structure of the system and some core algorithms involved in the process of model processing, adopts the development mode of front-end and back-end separation to realize the management of system users and model data, as well as the import and export of 3D model files, layered slicing, trajectory planning, animation simulation, gcode generation and other functions. Finally, the system is deployed on the cloud server.</w:t>
      </w:r>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74" w:name="_Toc230751642"/>
      <w:bookmarkStart w:id="75" w:name="_Toc229791432"/>
      <w:bookmarkStart w:id="76" w:name="_Toc229915033"/>
      <w:bookmarkStart w:id="77" w:name="_Toc377236306"/>
      <w:bookmarkStart w:id="78" w:name="_Toc444250082"/>
      <w:bookmarkStart w:id="79" w:name="_Toc437362260"/>
      <w:bookmarkStart w:id="80" w:name="_Toc379621584"/>
      <w:bookmarkStart w:id="81" w:name="_Toc379915052"/>
      <w:bookmarkStart w:id="82" w:name="_Toc439328361"/>
      <w:bookmarkStart w:id="83" w:name="_Toc380663913"/>
      <w:bookmarkStart w:id="84" w:name="_Toc377235968"/>
      <w:bookmarkStart w:id="85" w:name="_Toc444265032"/>
      <w:bookmarkEnd w:id="70"/>
      <w:bookmarkEnd w:id="71"/>
    </w:p>
    <w:p w14:paraId="6220B897" w14:textId="0F47B470" w:rsidR="00273DA2" w:rsidRPr="0059458C" w:rsidRDefault="00273DA2" w:rsidP="008E44D1">
      <w:pPr>
        <w:tabs>
          <w:tab w:val="left" w:pos="284"/>
          <w:tab w:val="left" w:pos="709"/>
        </w:tabs>
      </w:pPr>
    </w:p>
    <w:p w14:paraId="1604A4FD" w14:textId="77777777" w:rsidR="00874862" w:rsidRPr="00254F0F" w:rsidRDefault="00AE16F9" w:rsidP="00FC5633">
      <w:pPr>
        <w:tabs>
          <w:tab w:val="left" w:pos="284"/>
          <w:tab w:val="left" w:pos="709"/>
        </w:tabs>
        <w:jc w:val="center"/>
        <w:rPr>
          <w:rFonts w:eastAsiaTheme="majorEastAsia"/>
          <w:noProof/>
        </w:rPr>
      </w:pPr>
      <w:r>
        <w:rPr>
          <w:rFonts w:ascii="黑体" w:eastAsia="黑体" w:hAnsi="黑体"/>
          <w:b/>
          <w:sz w:val="32"/>
          <w:szCs w:val="32"/>
        </w:rPr>
        <w:t xml:space="preserve">目  </w:t>
      </w:r>
      <w:bookmarkStart w:id="86" w:name="_Toc437362301"/>
      <w:r>
        <w:rPr>
          <w:rFonts w:ascii="黑体" w:eastAsia="黑体" w:hAnsi="黑体"/>
          <w:b/>
          <w:sz w:val="32"/>
          <w:szCs w:val="32"/>
        </w:rPr>
        <w:t>录</w:t>
      </w:r>
      <w:bookmarkEnd w:id="74"/>
      <w:bookmarkEnd w:id="75"/>
      <w:bookmarkEnd w:id="76"/>
      <w:bookmarkEnd w:id="77"/>
      <w:bookmarkEnd w:id="78"/>
      <w:bookmarkEnd w:id="79"/>
      <w:bookmarkEnd w:id="80"/>
      <w:bookmarkEnd w:id="81"/>
      <w:bookmarkEnd w:id="82"/>
      <w:bookmarkEnd w:id="83"/>
      <w:bookmarkEnd w:id="84"/>
      <w:bookmarkEnd w:id="85"/>
      <w:bookmarkEnd w:id="86"/>
      <w:r w:rsidR="00E166FC" w:rsidRPr="00254F0F">
        <w:rPr>
          <w:rFonts w:eastAsiaTheme="majorEastAsia"/>
        </w:rPr>
        <w:fldChar w:fldCharType="begin"/>
      </w:r>
      <w:r w:rsidR="00E166FC" w:rsidRPr="00254F0F">
        <w:rPr>
          <w:rFonts w:eastAsiaTheme="majorEastAsia"/>
        </w:rPr>
        <w:instrText xml:space="preserve"> TOC \o "1-2" \h \z \u </w:instrText>
      </w:r>
      <w:r w:rsidR="00E166FC" w:rsidRPr="00254F0F">
        <w:rPr>
          <w:rFonts w:eastAsiaTheme="majorEastAsia"/>
        </w:rPr>
        <w:fldChar w:fldCharType="separate"/>
      </w:r>
    </w:p>
    <w:p w14:paraId="116280E1" w14:textId="4B7D7B1A" w:rsidR="00874862" w:rsidRPr="00254F0F" w:rsidRDefault="00B91D04"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3" w:history="1">
        <w:r w:rsidR="00874862" w:rsidRPr="00254F0F">
          <w:rPr>
            <w:rStyle w:val="af9"/>
            <w:rFonts w:ascii="Times New Roman" w:eastAsiaTheme="majorEastAsia" w:hAnsi="Times New Roman" w:cs="Times New Roman"/>
            <w:b w:val="0"/>
            <w:noProof/>
          </w:rPr>
          <w:t>摘</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要</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E10920">
          <w:rPr>
            <w:rFonts w:ascii="Times New Roman" w:eastAsiaTheme="majorEastAsia" w:hAnsi="Times New Roman" w:cs="Times New Roman"/>
            <w:b w:val="0"/>
            <w:noProof/>
            <w:webHidden/>
          </w:rPr>
          <w:t>I</w:t>
        </w:r>
        <w:r w:rsidR="00874862" w:rsidRPr="00254F0F">
          <w:rPr>
            <w:rFonts w:ascii="Times New Roman" w:eastAsiaTheme="majorEastAsia" w:hAnsi="Times New Roman" w:cs="Times New Roman"/>
            <w:b w:val="0"/>
            <w:noProof/>
            <w:webHidden/>
          </w:rPr>
          <w:fldChar w:fldCharType="end"/>
        </w:r>
      </w:hyperlink>
    </w:p>
    <w:p w14:paraId="0AF6EC6B" w14:textId="1AC1D95C" w:rsidR="00874862" w:rsidRPr="00254F0F" w:rsidRDefault="00B91D04"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4" w:history="1">
        <w:r w:rsidR="00874862" w:rsidRPr="00254F0F">
          <w:rPr>
            <w:rStyle w:val="af9"/>
            <w:rFonts w:ascii="Times New Roman" w:eastAsiaTheme="majorEastAsia" w:hAnsi="Times New Roman" w:cs="Times New Roman"/>
            <w:b w:val="0"/>
            <w:noProof/>
          </w:rPr>
          <w:t>Abstract</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4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E10920">
          <w:rPr>
            <w:rFonts w:ascii="Times New Roman" w:eastAsiaTheme="majorEastAsia" w:hAnsi="Times New Roman" w:cs="Times New Roman"/>
            <w:b w:val="0"/>
            <w:noProof/>
            <w:webHidden/>
          </w:rPr>
          <w:t>II</w:t>
        </w:r>
        <w:r w:rsidR="00874862" w:rsidRPr="00254F0F">
          <w:rPr>
            <w:rFonts w:ascii="Times New Roman" w:eastAsiaTheme="majorEastAsia" w:hAnsi="Times New Roman" w:cs="Times New Roman"/>
            <w:b w:val="0"/>
            <w:noProof/>
            <w:webHidden/>
          </w:rPr>
          <w:fldChar w:fldCharType="end"/>
        </w:r>
      </w:hyperlink>
    </w:p>
    <w:p w14:paraId="3DD86C95" w14:textId="685C9933" w:rsidR="00874862" w:rsidRPr="00254F0F" w:rsidRDefault="00B91D04"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5" w:history="1">
        <w:r w:rsidR="00874862" w:rsidRPr="00254F0F">
          <w:rPr>
            <w:rStyle w:val="af9"/>
            <w:rFonts w:ascii="Times New Roman" w:eastAsiaTheme="majorEastAsia" w:hAnsi="Times New Roman" w:cs="Times New Roman"/>
            <w:b w:val="0"/>
            <w:noProof/>
          </w:rPr>
          <w:t>1.</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绪论</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5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E10920">
          <w:rPr>
            <w:rFonts w:ascii="Times New Roman" w:eastAsiaTheme="majorEastAsia" w:hAnsi="Times New Roman" w:cs="Times New Roman"/>
            <w:b w:val="0"/>
            <w:noProof/>
            <w:webHidden/>
          </w:rPr>
          <w:t>1</w:t>
        </w:r>
        <w:r w:rsidR="00874862" w:rsidRPr="00254F0F">
          <w:rPr>
            <w:rFonts w:ascii="Times New Roman" w:eastAsiaTheme="majorEastAsia" w:hAnsi="Times New Roman" w:cs="Times New Roman"/>
            <w:b w:val="0"/>
            <w:noProof/>
            <w:webHidden/>
          </w:rPr>
          <w:fldChar w:fldCharType="end"/>
        </w:r>
      </w:hyperlink>
    </w:p>
    <w:p w14:paraId="32CA744F" w14:textId="738D506D"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6" w:history="1">
        <w:r w:rsidR="00874862" w:rsidRPr="00254F0F">
          <w:rPr>
            <w:rStyle w:val="af9"/>
            <w:rFonts w:ascii="Times New Roman" w:eastAsiaTheme="majorEastAsia" w:hAnsi="Times New Roman" w:cs="Times New Roman"/>
            <w:b w:val="0"/>
            <w:noProof/>
            <w:sz w:val="24"/>
            <w:szCs w:val="24"/>
          </w:rPr>
          <w:t>1.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课题背景及研究意义</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1</w:t>
        </w:r>
        <w:r w:rsidR="00874862" w:rsidRPr="00254F0F">
          <w:rPr>
            <w:rFonts w:ascii="Times New Roman" w:eastAsiaTheme="majorEastAsia" w:hAnsi="Times New Roman" w:cs="Times New Roman"/>
            <w:b w:val="0"/>
            <w:noProof/>
            <w:webHidden/>
            <w:sz w:val="24"/>
            <w:szCs w:val="24"/>
          </w:rPr>
          <w:fldChar w:fldCharType="end"/>
        </w:r>
      </w:hyperlink>
    </w:p>
    <w:p w14:paraId="1BDCCEEC" w14:textId="0BFCAC17"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7" w:history="1">
        <w:r w:rsidR="00874862" w:rsidRPr="00254F0F">
          <w:rPr>
            <w:rStyle w:val="af9"/>
            <w:rFonts w:ascii="Times New Roman" w:eastAsiaTheme="majorEastAsia" w:hAnsi="Times New Roman" w:cs="Times New Roman"/>
            <w:b w:val="0"/>
            <w:noProof/>
            <w:sz w:val="24"/>
            <w:szCs w:val="24"/>
          </w:rPr>
          <w:t>1.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国内外研究现状</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2</w:t>
        </w:r>
        <w:r w:rsidR="00874862" w:rsidRPr="00254F0F">
          <w:rPr>
            <w:rFonts w:ascii="Times New Roman" w:eastAsiaTheme="majorEastAsia" w:hAnsi="Times New Roman" w:cs="Times New Roman"/>
            <w:b w:val="0"/>
            <w:noProof/>
            <w:webHidden/>
            <w:sz w:val="24"/>
            <w:szCs w:val="24"/>
          </w:rPr>
          <w:fldChar w:fldCharType="end"/>
        </w:r>
      </w:hyperlink>
    </w:p>
    <w:p w14:paraId="00FAED82" w14:textId="1E40560B"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8" w:history="1">
        <w:r w:rsidR="00874862" w:rsidRPr="00254F0F">
          <w:rPr>
            <w:rStyle w:val="af9"/>
            <w:rFonts w:ascii="Times New Roman" w:eastAsiaTheme="majorEastAsia" w:hAnsi="Times New Roman" w:cs="Times New Roman"/>
            <w:b w:val="0"/>
            <w:noProof/>
            <w:sz w:val="24"/>
            <w:szCs w:val="24"/>
          </w:rPr>
          <w:t>1.3</w:t>
        </w:r>
        <w:r w:rsidR="00874862" w:rsidRPr="00254F0F">
          <w:rPr>
            <w:rFonts w:ascii="Times New Roman" w:eastAsiaTheme="majorEastAsia" w:hAnsi="Times New Roman" w:cs="Times New Roman"/>
            <w:b w:val="0"/>
            <w:bCs w:val="0"/>
            <w:noProof/>
            <w:sz w:val="24"/>
            <w:szCs w:val="24"/>
          </w:rPr>
          <w:tab/>
        </w:r>
        <w:r w:rsidR="005E22F4" w:rsidRPr="00254F0F">
          <w:rPr>
            <w:rFonts w:ascii="Times New Roman" w:eastAsiaTheme="majorEastAsia" w:hAnsi="Times New Roman" w:cs="Times New Roman"/>
            <w:b w:val="0"/>
            <w:bCs w:val="0"/>
            <w:noProof/>
            <w:sz w:val="24"/>
            <w:szCs w:val="24"/>
          </w:rPr>
          <w:t>本文</w:t>
        </w:r>
        <w:r w:rsidR="00874862" w:rsidRPr="00254F0F">
          <w:rPr>
            <w:rStyle w:val="af9"/>
            <w:rFonts w:ascii="Times New Roman" w:eastAsiaTheme="majorEastAsia" w:hAnsi="Times New Roman" w:cs="Times New Roman"/>
            <w:b w:val="0"/>
            <w:noProof/>
            <w:sz w:val="24"/>
            <w:szCs w:val="24"/>
          </w:rPr>
          <w:t>研究内容及安排</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8</w:t>
        </w:r>
        <w:r w:rsidR="00874862" w:rsidRPr="00254F0F">
          <w:rPr>
            <w:rFonts w:ascii="Times New Roman" w:eastAsiaTheme="majorEastAsia" w:hAnsi="Times New Roman" w:cs="Times New Roman"/>
            <w:b w:val="0"/>
            <w:noProof/>
            <w:webHidden/>
            <w:sz w:val="24"/>
            <w:szCs w:val="24"/>
          </w:rPr>
          <w:fldChar w:fldCharType="end"/>
        </w:r>
      </w:hyperlink>
    </w:p>
    <w:p w14:paraId="3576496D" w14:textId="7E5862EA" w:rsidR="00874862" w:rsidRPr="00254F0F" w:rsidRDefault="00B91D04"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9" w:history="1">
        <w:r w:rsidR="00874862" w:rsidRPr="00254F0F">
          <w:rPr>
            <w:rStyle w:val="af9"/>
            <w:rFonts w:ascii="Times New Roman" w:eastAsiaTheme="majorEastAsia" w:hAnsi="Times New Roman" w:cs="Times New Roman"/>
            <w:b w:val="0"/>
            <w:noProof/>
          </w:rPr>
          <w:t>2.</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的原理</w:t>
        </w:r>
        <w:r w:rsidR="004C4696">
          <w:rPr>
            <w:rStyle w:val="af9"/>
            <w:rFonts w:ascii="Times New Roman" w:eastAsiaTheme="majorEastAsia" w:hAnsi="Times New Roman" w:cs="Times New Roman" w:hint="eastAsia"/>
            <w:b w:val="0"/>
            <w:noProof/>
          </w:rPr>
          <w:t>及关键技术</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E10920">
          <w:rPr>
            <w:rFonts w:ascii="Times New Roman" w:eastAsiaTheme="majorEastAsia" w:hAnsi="Times New Roman" w:cs="Times New Roman"/>
            <w:b w:val="0"/>
            <w:noProof/>
            <w:webHidden/>
          </w:rPr>
          <w:t>9</w:t>
        </w:r>
        <w:r w:rsidR="00874862" w:rsidRPr="00254F0F">
          <w:rPr>
            <w:rFonts w:ascii="Times New Roman" w:eastAsiaTheme="majorEastAsia" w:hAnsi="Times New Roman" w:cs="Times New Roman"/>
            <w:b w:val="0"/>
            <w:noProof/>
            <w:webHidden/>
          </w:rPr>
          <w:fldChar w:fldCharType="end"/>
        </w:r>
      </w:hyperlink>
    </w:p>
    <w:p w14:paraId="15EBB318" w14:textId="2DF89D93"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0" w:history="1">
        <w:r w:rsidR="00874862" w:rsidRPr="00254F0F">
          <w:rPr>
            <w:rStyle w:val="af9"/>
            <w:rFonts w:ascii="Times New Roman" w:eastAsiaTheme="majorEastAsia" w:hAnsi="Times New Roman" w:cs="Times New Roman"/>
            <w:b w:val="0"/>
            <w:noProof/>
            <w:sz w:val="24"/>
            <w:szCs w:val="24"/>
          </w:rPr>
          <w:t>2.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相关算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9</w:t>
        </w:r>
        <w:r w:rsidR="00874862" w:rsidRPr="00254F0F">
          <w:rPr>
            <w:rFonts w:ascii="Times New Roman" w:eastAsiaTheme="majorEastAsia" w:hAnsi="Times New Roman" w:cs="Times New Roman"/>
            <w:b w:val="0"/>
            <w:noProof/>
            <w:webHidden/>
            <w:sz w:val="24"/>
            <w:szCs w:val="24"/>
          </w:rPr>
          <w:fldChar w:fldCharType="end"/>
        </w:r>
      </w:hyperlink>
    </w:p>
    <w:p w14:paraId="0E424C28" w14:textId="6A0ACC4A"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1" w:history="1">
        <w:r w:rsidR="00874862" w:rsidRPr="00254F0F">
          <w:rPr>
            <w:rStyle w:val="af9"/>
            <w:rFonts w:ascii="Times New Roman" w:eastAsiaTheme="majorEastAsia" w:hAnsi="Times New Roman" w:cs="Times New Roman"/>
            <w:b w:val="0"/>
            <w:noProof/>
            <w:sz w:val="24"/>
            <w:szCs w:val="24"/>
          </w:rPr>
          <w:t>2.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Web</w:t>
        </w:r>
        <w:r w:rsidR="00874862" w:rsidRPr="00254F0F">
          <w:rPr>
            <w:rStyle w:val="af9"/>
            <w:rFonts w:ascii="Times New Roman" w:eastAsiaTheme="majorEastAsia" w:hAnsi="Times New Roman" w:cs="Times New Roman"/>
            <w:b w:val="0"/>
            <w:noProof/>
            <w:sz w:val="24"/>
            <w:szCs w:val="24"/>
          </w:rPr>
          <w:t>应用开发相关技术</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17</w:t>
        </w:r>
        <w:r w:rsidR="00874862" w:rsidRPr="00254F0F">
          <w:rPr>
            <w:rFonts w:ascii="Times New Roman" w:eastAsiaTheme="majorEastAsia" w:hAnsi="Times New Roman" w:cs="Times New Roman"/>
            <w:b w:val="0"/>
            <w:noProof/>
            <w:webHidden/>
            <w:sz w:val="24"/>
            <w:szCs w:val="24"/>
          </w:rPr>
          <w:fldChar w:fldCharType="end"/>
        </w:r>
      </w:hyperlink>
    </w:p>
    <w:p w14:paraId="207042FF" w14:textId="739318B5"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2" w:history="1">
        <w:r w:rsidR="00874862" w:rsidRPr="00254F0F">
          <w:rPr>
            <w:rStyle w:val="af9"/>
            <w:rFonts w:ascii="Times New Roman" w:eastAsiaTheme="majorEastAsia" w:hAnsi="Times New Roman" w:cs="Times New Roman"/>
            <w:b w:val="0"/>
            <w:noProof/>
            <w:sz w:val="24"/>
            <w:szCs w:val="24"/>
          </w:rPr>
          <w:t>2.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20</w:t>
        </w:r>
        <w:r w:rsidR="00874862" w:rsidRPr="00254F0F">
          <w:rPr>
            <w:rFonts w:ascii="Times New Roman" w:eastAsiaTheme="majorEastAsia" w:hAnsi="Times New Roman" w:cs="Times New Roman"/>
            <w:b w:val="0"/>
            <w:noProof/>
            <w:webHidden/>
            <w:sz w:val="24"/>
            <w:szCs w:val="24"/>
          </w:rPr>
          <w:fldChar w:fldCharType="end"/>
        </w:r>
      </w:hyperlink>
    </w:p>
    <w:p w14:paraId="0DC6E76A" w14:textId="2A80DBC1" w:rsidR="00874862" w:rsidRPr="00254F0F" w:rsidRDefault="00B91D04"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3" w:history="1">
        <w:r w:rsidR="00874862" w:rsidRPr="00254F0F">
          <w:rPr>
            <w:rStyle w:val="af9"/>
            <w:rFonts w:ascii="Times New Roman" w:eastAsiaTheme="majorEastAsia" w:hAnsi="Times New Roman" w:cs="Times New Roman"/>
            <w:b w:val="0"/>
            <w:noProof/>
          </w:rPr>
          <w:t>3.</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系统需求分析及概要设计</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E10920">
          <w:rPr>
            <w:rFonts w:ascii="Times New Roman" w:eastAsiaTheme="majorEastAsia" w:hAnsi="Times New Roman" w:cs="Times New Roman"/>
            <w:b w:val="0"/>
            <w:noProof/>
            <w:webHidden/>
          </w:rPr>
          <w:t>21</w:t>
        </w:r>
        <w:r w:rsidR="00874862" w:rsidRPr="00254F0F">
          <w:rPr>
            <w:rFonts w:ascii="Times New Roman" w:eastAsiaTheme="majorEastAsia" w:hAnsi="Times New Roman" w:cs="Times New Roman"/>
            <w:b w:val="0"/>
            <w:noProof/>
            <w:webHidden/>
          </w:rPr>
          <w:fldChar w:fldCharType="end"/>
        </w:r>
      </w:hyperlink>
    </w:p>
    <w:p w14:paraId="22A87885" w14:textId="0E049987"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4" w:history="1">
        <w:r w:rsidR="00874862" w:rsidRPr="00254F0F">
          <w:rPr>
            <w:rStyle w:val="af9"/>
            <w:rFonts w:ascii="Times New Roman" w:eastAsiaTheme="majorEastAsia" w:hAnsi="Times New Roman" w:cs="Times New Roman"/>
            <w:b w:val="0"/>
            <w:noProof/>
            <w:sz w:val="24"/>
            <w:szCs w:val="24"/>
          </w:rPr>
          <w:t>3.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整体概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21</w:t>
        </w:r>
        <w:r w:rsidR="00874862" w:rsidRPr="00254F0F">
          <w:rPr>
            <w:rFonts w:ascii="Times New Roman" w:eastAsiaTheme="majorEastAsia" w:hAnsi="Times New Roman" w:cs="Times New Roman"/>
            <w:b w:val="0"/>
            <w:noProof/>
            <w:webHidden/>
            <w:sz w:val="24"/>
            <w:szCs w:val="24"/>
          </w:rPr>
          <w:fldChar w:fldCharType="end"/>
        </w:r>
      </w:hyperlink>
    </w:p>
    <w:p w14:paraId="342443D5" w14:textId="6A047411"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5" w:history="1">
        <w:r w:rsidR="00874862" w:rsidRPr="00254F0F">
          <w:rPr>
            <w:rStyle w:val="af9"/>
            <w:rFonts w:ascii="Times New Roman" w:eastAsiaTheme="majorEastAsia" w:hAnsi="Times New Roman" w:cs="Times New Roman"/>
            <w:b w:val="0"/>
            <w:noProof/>
            <w:sz w:val="24"/>
            <w:szCs w:val="24"/>
          </w:rPr>
          <w:t>3.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需求分析</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22</w:t>
        </w:r>
        <w:r w:rsidR="00874862" w:rsidRPr="00254F0F">
          <w:rPr>
            <w:rFonts w:ascii="Times New Roman" w:eastAsiaTheme="majorEastAsia" w:hAnsi="Times New Roman" w:cs="Times New Roman"/>
            <w:b w:val="0"/>
            <w:noProof/>
            <w:webHidden/>
            <w:sz w:val="24"/>
            <w:szCs w:val="24"/>
          </w:rPr>
          <w:fldChar w:fldCharType="end"/>
        </w:r>
      </w:hyperlink>
    </w:p>
    <w:p w14:paraId="6E4B2116" w14:textId="51954BF2"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6" w:history="1">
        <w:r w:rsidR="00874862" w:rsidRPr="00254F0F">
          <w:rPr>
            <w:rStyle w:val="af9"/>
            <w:rFonts w:ascii="Times New Roman" w:eastAsiaTheme="majorEastAsia" w:hAnsi="Times New Roman" w:cs="Times New Roman"/>
            <w:b w:val="0"/>
            <w:noProof/>
            <w:sz w:val="24"/>
            <w:szCs w:val="24"/>
          </w:rPr>
          <w:t>3.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架构</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26</w:t>
        </w:r>
        <w:r w:rsidR="00874862" w:rsidRPr="00254F0F">
          <w:rPr>
            <w:rFonts w:ascii="Times New Roman" w:eastAsiaTheme="majorEastAsia" w:hAnsi="Times New Roman" w:cs="Times New Roman"/>
            <w:b w:val="0"/>
            <w:noProof/>
            <w:webHidden/>
            <w:sz w:val="24"/>
            <w:szCs w:val="24"/>
          </w:rPr>
          <w:fldChar w:fldCharType="end"/>
        </w:r>
      </w:hyperlink>
    </w:p>
    <w:p w14:paraId="5341399C" w14:textId="0105F3E0"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7" w:history="1">
        <w:r w:rsidR="00874862" w:rsidRPr="00254F0F">
          <w:rPr>
            <w:rStyle w:val="af9"/>
            <w:rFonts w:ascii="Times New Roman" w:eastAsiaTheme="majorEastAsia" w:hAnsi="Times New Roman" w:cs="Times New Roman"/>
            <w:b w:val="0"/>
            <w:noProof/>
            <w:sz w:val="24"/>
            <w:szCs w:val="24"/>
          </w:rPr>
          <w:t>3.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功能模块设计</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27</w:t>
        </w:r>
        <w:r w:rsidR="00874862" w:rsidRPr="00254F0F">
          <w:rPr>
            <w:rFonts w:ascii="Times New Roman" w:eastAsiaTheme="majorEastAsia" w:hAnsi="Times New Roman" w:cs="Times New Roman"/>
            <w:b w:val="0"/>
            <w:noProof/>
            <w:webHidden/>
            <w:sz w:val="24"/>
            <w:szCs w:val="24"/>
          </w:rPr>
          <w:fldChar w:fldCharType="end"/>
        </w:r>
      </w:hyperlink>
    </w:p>
    <w:p w14:paraId="084BEFD0" w14:textId="5A43638E"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8" w:history="1">
        <w:r w:rsidR="00874862" w:rsidRPr="00254F0F">
          <w:rPr>
            <w:rStyle w:val="af9"/>
            <w:rFonts w:ascii="Times New Roman" w:eastAsiaTheme="majorEastAsia" w:hAnsi="Times New Roman" w:cs="Times New Roman"/>
            <w:b w:val="0"/>
            <w:noProof/>
            <w:sz w:val="24"/>
            <w:szCs w:val="24"/>
          </w:rPr>
          <w:t>3.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30</w:t>
        </w:r>
        <w:r w:rsidR="00874862" w:rsidRPr="00254F0F">
          <w:rPr>
            <w:rFonts w:ascii="Times New Roman" w:eastAsiaTheme="majorEastAsia" w:hAnsi="Times New Roman" w:cs="Times New Roman"/>
            <w:b w:val="0"/>
            <w:noProof/>
            <w:webHidden/>
            <w:sz w:val="24"/>
            <w:szCs w:val="24"/>
          </w:rPr>
          <w:fldChar w:fldCharType="end"/>
        </w:r>
      </w:hyperlink>
    </w:p>
    <w:p w14:paraId="643BC5BE" w14:textId="03EFF932" w:rsidR="00874862" w:rsidRPr="00254F0F" w:rsidRDefault="00B91D04"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9" w:history="1">
        <w:r w:rsidR="00874862" w:rsidRPr="00254F0F">
          <w:rPr>
            <w:rStyle w:val="af9"/>
            <w:rFonts w:ascii="Times New Roman" w:eastAsiaTheme="majorEastAsia" w:hAnsi="Times New Roman" w:cs="Times New Roman"/>
            <w:b w:val="0"/>
            <w:noProof/>
          </w:rPr>
          <w:t>4.</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实现与测试</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E10920">
          <w:rPr>
            <w:rFonts w:ascii="Times New Roman" w:eastAsiaTheme="majorEastAsia" w:hAnsi="Times New Roman" w:cs="Times New Roman"/>
            <w:b w:val="0"/>
            <w:noProof/>
            <w:webHidden/>
          </w:rPr>
          <w:t>31</w:t>
        </w:r>
        <w:r w:rsidR="00874862" w:rsidRPr="00254F0F">
          <w:rPr>
            <w:rFonts w:ascii="Times New Roman" w:eastAsiaTheme="majorEastAsia" w:hAnsi="Times New Roman" w:cs="Times New Roman"/>
            <w:b w:val="0"/>
            <w:noProof/>
            <w:webHidden/>
          </w:rPr>
          <w:fldChar w:fldCharType="end"/>
        </w:r>
      </w:hyperlink>
    </w:p>
    <w:p w14:paraId="641DF94A" w14:textId="79A79742"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0" w:history="1">
        <w:r w:rsidR="00874862" w:rsidRPr="00254F0F">
          <w:rPr>
            <w:rStyle w:val="af9"/>
            <w:rFonts w:ascii="Times New Roman" w:eastAsiaTheme="majorEastAsia" w:hAnsi="Times New Roman" w:cs="Times New Roman"/>
            <w:b w:val="0"/>
            <w:noProof/>
            <w:sz w:val="24"/>
            <w:szCs w:val="24"/>
          </w:rPr>
          <w:t>4.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开发环境搭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31</w:t>
        </w:r>
        <w:r w:rsidR="00874862" w:rsidRPr="00254F0F">
          <w:rPr>
            <w:rFonts w:ascii="Times New Roman" w:eastAsiaTheme="majorEastAsia" w:hAnsi="Times New Roman" w:cs="Times New Roman"/>
            <w:b w:val="0"/>
            <w:noProof/>
            <w:webHidden/>
            <w:sz w:val="24"/>
            <w:szCs w:val="24"/>
          </w:rPr>
          <w:fldChar w:fldCharType="end"/>
        </w:r>
      </w:hyperlink>
    </w:p>
    <w:p w14:paraId="6CF181F8" w14:textId="3C61E6AB"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1" w:history="1">
        <w:r w:rsidR="00874862" w:rsidRPr="00254F0F">
          <w:rPr>
            <w:rStyle w:val="af9"/>
            <w:rFonts w:ascii="Times New Roman" w:eastAsiaTheme="majorEastAsia" w:hAnsi="Times New Roman" w:cs="Times New Roman"/>
            <w:b w:val="0"/>
            <w:noProof/>
            <w:sz w:val="24"/>
            <w:szCs w:val="24"/>
          </w:rPr>
          <w:t>4.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前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32</w:t>
        </w:r>
        <w:r w:rsidR="00874862" w:rsidRPr="00254F0F">
          <w:rPr>
            <w:rFonts w:ascii="Times New Roman" w:eastAsiaTheme="majorEastAsia" w:hAnsi="Times New Roman" w:cs="Times New Roman"/>
            <w:b w:val="0"/>
            <w:noProof/>
            <w:webHidden/>
            <w:sz w:val="24"/>
            <w:szCs w:val="24"/>
          </w:rPr>
          <w:fldChar w:fldCharType="end"/>
        </w:r>
      </w:hyperlink>
    </w:p>
    <w:p w14:paraId="0813EB20" w14:textId="76E46483"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2" w:history="1">
        <w:r w:rsidR="00874862" w:rsidRPr="00254F0F">
          <w:rPr>
            <w:rStyle w:val="af9"/>
            <w:rFonts w:ascii="Times New Roman" w:eastAsiaTheme="majorEastAsia" w:hAnsi="Times New Roman" w:cs="Times New Roman"/>
            <w:b w:val="0"/>
            <w:noProof/>
            <w:sz w:val="24"/>
            <w:szCs w:val="24"/>
          </w:rPr>
          <w:t>4.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模型交互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41</w:t>
        </w:r>
        <w:r w:rsidR="00874862" w:rsidRPr="00254F0F">
          <w:rPr>
            <w:rFonts w:ascii="Times New Roman" w:eastAsiaTheme="majorEastAsia" w:hAnsi="Times New Roman" w:cs="Times New Roman"/>
            <w:b w:val="0"/>
            <w:noProof/>
            <w:webHidden/>
            <w:sz w:val="24"/>
            <w:szCs w:val="24"/>
          </w:rPr>
          <w:fldChar w:fldCharType="end"/>
        </w:r>
      </w:hyperlink>
    </w:p>
    <w:p w14:paraId="7F2FF0FB" w14:textId="5F4932FB"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3" w:history="1">
        <w:r w:rsidR="00874862" w:rsidRPr="00254F0F">
          <w:rPr>
            <w:rStyle w:val="af9"/>
            <w:rFonts w:ascii="Times New Roman" w:eastAsiaTheme="majorEastAsia" w:hAnsi="Times New Roman" w:cs="Times New Roman"/>
            <w:b w:val="0"/>
            <w:noProof/>
            <w:sz w:val="24"/>
            <w:szCs w:val="24"/>
          </w:rPr>
          <w:t>4.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3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46</w:t>
        </w:r>
        <w:r w:rsidR="00874862" w:rsidRPr="00254F0F">
          <w:rPr>
            <w:rFonts w:ascii="Times New Roman" w:eastAsiaTheme="majorEastAsia" w:hAnsi="Times New Roman" w:cs="Times New Roman"/>
            <w:b w:val="0"/>
            <w:noProof/>
            <w:webHidden/>
            <w:sz w:val="24"/>
            <w:szCs w:val="24"/>
          </w:rPr>
          <w:fldChar w:fldCharType="end"/>
        </w:r>
      </w:hyperlink>
    </w:p>
    <w:p w14:paraId="6D3CBC86" w14:textId="22D3D054"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4" w:history="1">
        <w:r w:rsidR="00874862" w:rsidRPr="00254F0F">
          <w:rPr>
            <w:rStyle w:val="af9"/>
            <w:rFonts w:ascii="Times New Roman" w:eastAsiaTheme="majorEastAsia" w:hAnsi="Times New Roman" w:cs="Times New Roman"/>
            <w:b w:val="0"/>
            <w:noProof/>
            <w:sz w:val="24"/>
            <w:szCs w:val="24"/>
          </w:rPr>
          <w:t>4.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数据库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53</w:t>
        </w:r>
        <w:r w:rsidR="00874862" w:rsidRPr="00254F0F">
          <w:rPr>
            <w:rFonts w:ascii="Times New Roman" w:eastAsiaTheme="majorEastAsia" w:hAnsi="Times New Roman" w:cs="Times New Roman"/>
            <w:b w:val="0"/>
            <w:noProof/>
            <w:webHidden/>
            <w:sz w:val="24"/>
            <w:szCs w:val="24"/>
          </w:rPr>
          <w:fldChar w:fldCharType="end"/>
        </w:r>
      </w:hyperlink>
    </w:p>
    <w:p w14:paraId="4E195DE2" w14:textId="1E6707D1"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5" w:history="1">
        <w:r w:rsidR="00874862" w:rsidRPr="00254F0F">
          <w:rPr>
            <w:rStyle w:val="af9"/>
            <w:rFonts w:ascii="Times New Roman" w:eastAsiaTheme="majorEastAsia" w:hAnsi="Times New Roman" w:cs="Times New Roman"/>
            <w:b w:val="0"/>
            <w:noProof/>
            <w:sz w:val="24"/>
            <w:szCs w:val="24"/>
          </w:rPr>
          <w:t>4.6</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服务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55</w:t>
        </w:r>
        <w:r w:rsidR="00874862" w:rsidRPr="00254F0F">
          <w:rPr>
            <w:rFonts w:ascii="Times New Roman" w:eastAsiaTheme="majorEastAsia" w:hAnsi="Times New Roman" w:cs="Times New Roman"/>
            <w:b w:val="0"/>
            <w:noProof/>
            <w:webHidden/>
            <w:sz w:val="24"/>
            <w:szCs w:val="24"/>
          </w:rPr>
          <w:fldChar w:fldCharType="end"/>
        </w:r>
      </w:hyperlink>
    </w:p>
    <w:p w14:paraId="3E339506" w14:textId="2D519549"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6" w:history="1">
        <w:r w:rsidR="00874862" w:rsidRPr="00254F0F">
          <w:rPr>
            <w:rStyle w:val="af9"/>
            <w:rFonts w:ascii="Times New Roman" w:eastAsiaTheme="majorEastAsia" w:hAnsi="Times New Roman" w:cs="Times New Roman"/>
            <w:b w:val="0"/>
            <w:noProof/>
            <w:sz w:val="24"/>
            <w:szCs w:val="24"/>
          </w:rPr>
          <w:t>4.7</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测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57</w:t>
        </w:r>
        <w:r w:rsidR="00874862" w:rsidRPr="00254F0F">
          <w:rPr>
            <w:rFonts w:ascii="Times New Roman" w:eastAsiaTheme="majorEastAsia" w:hAnsi="Times New Roman" w:cs="Times New Roman"/>
            <w:b w:val="0"/>
            <w:noProof/>
            <w:webHidden/>
            <w:sz w:val="24"/>
            <w:szCs w:val="24"/>
          </w:rPr>
          <w:fldChar w:fldCharType="end"/>
        </w:r>
      </w:hyperlink>
    </w:p>
    <w:p w14:paraId="5BE8CC90" w14:textId="752EC113"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7" w:history="1">
        <w:r w:rsidR="00874862" w:rsidRPr="00254F0F">
          <w:rPr>
            <w:rStyle w:val="af9"/>
            <w:rFonts w:ascii="Times New Roman" w:eastAsiaTheme="majorEastAsia" w:hAnsi="Times New Roman" w:cs="Times New Roman"/>
            <w:b w:val="0"/>
            <w:noProof/>
            <w:sz w:val="24"/>
            <w:szCs w:val="24"/>
          </w:rPr>
          <w:t>4.8</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67</w:t>
        </w:r>
        <w:r w:rsidR="00874862" w:rsidRPr="00254F0F">
          <w:rPr>
            <w:rFonts w:ascii="Times New Roman" w:eastAsiaTheme="majorEastAsia" w:hAnsi="Times New Roman" w:cs="Times New Roman"/>
            <w:b w:val="0"/>
            <w:noProof/>
            <w:webHidden/>
            <w:sz w:val="24"/>
            <w:szCs w:val="24"/>
          </w:rPr>
          <w:fldChar w:fldCharType="end"/>
        </w:r>
      </w:hyperlink>
    </w:p>
    <w:p w14:paraId="0CFC91CC" w14:textId="4E04C986" w:rsidR="00874862" w:rsidRPr="00254F0F" w:rsidRDefault="00B91D04"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908" w:history="1">
        <w:r w:rsidR="00874862" w:rsidRPr="00254F0F">
          <w:rPr>
            <w:rStyle w:val="af9"/>
            <w:rFonts w:ascii="Times New Roman" w:eastAsiaTheme="majorEastAsia" w:hAnsi="Times New Roman" w:cs="Times New Roman"/>
            <w:b w:val="0"/>
            <w:noProof/>
          </w:rPr>
          <w:t>5.</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总结与展望</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08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E10920">
          <w:rPr>
            <w:rFonts w:ascii="Times New Roman" w:eastAsiaTheme="majorEastAsia" w:hAnsi="Times New Roman" w:cs="Times New Roman"/>
            <w:b w:val="0"/>
            <w:noProof/>
            <w:webHidden/>
          </w:rPr>
          <w:t>68</w:t>
        </w:r>
        <w:r w:rsidR="00874862" w:rsidRPr="00254F0F">
          <w:rPr>
            <w:rFonts w:ascii="Times New Roman" w:eastAsiaTheme="majorEastAsia" w:hAnsi="Times New Roman" w:cs="Times New Roman"/>
            <w:b w:val="0"/>
            <w:noProof/>
            <w:webHidden/>
          </w:rPr>
          <w:fldChar w:fldCharType="end"/>
        </w:r>
      </w:hyperlink>
    </w:p>
    <w:p w14:paraId="5071FEA6" w14:textId="1941B61F"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9" w:history="1">
        <w:r w:rsidR="00874862" w:rsidRPr="00254F0F">
          <w:rPr>
            <w:rStyle w:val="af9"/>
            <w:rFonts w:ascii="Times New Roman" w:eastAsiaTheme="majorEastAsia" w:hAnsi="Times New Roman" w:cs="Times New Roman"/>
            <w:b w:val="0"/>
            <w:noProof/>
            <w:sz w:val="24"/>
            <w:szCs w:val="24"/>
          </w:rPr>
          <w:t>5.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文主要内容及结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9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68</w:t>
        </w:r>
        <w:r w:rsidR="00874862" w:rsidRPr="00254F0F">
          <w:rPr>
            <w:rFonts w:ascii="Times New Roman" w:eastAsiaTheme="majorEastAsia" w:hAnsi="Times New Roman" w:cs="Times New Roman"/>
            <w:b w:val="0"/>
            <w:noProof/>
            <w:webHidden/>
            <w:sz w:val="24"/>
            <w:szCs w:val="24"/>
          </w:rPr>
          <w:fldChar w:fldCharType="end"/>
        </w:r>
      </w:hyperlink>
    </w:p>
    <w:p w14:paraId="40430158" w14:textId="28AF3D7A" w:rsidR="00874862" w:rsidRPr="00254F0F" w:rsidRDefault="00B91D04"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10" w:history="1">
        <w:r w:rsidR="00874862" w:rsidRPr="00254F0F">
          <w:rPr>
            <w:rStyle w:val="af9"/>
            <w:rFonts w:ascii="Times New Roman" w:eastAsiaTheme="majorEastAsia" w:hAnsi="Times New Roman" w:cs="Times New Roman"/>
            <w:b w:val="0"/>
            <w:noProof/>
            <w:sz w:val="24"/>
            <w:szCs w:val="24"/>
          </w:rPr>
          <w:t>5.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展望</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1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E10920">
          <w:rPr>
            <w:rFonts w:ascii="Times New Roman" w:eastAsiaTheme="majorEastAsia" w:hAnsi="Times New Roman" w:cs="Times New Roman"/>
            <w:b w:val="0"/>
            <w:noProof/>
            <w:webHidden/>
            <w:sz w:val="24"/>
            <w:szCs w:val="24"/>
          </w:rPr>
          <w:t>68</w:t>
        </w:r>
        <w:r w:rsidR="00874862" w:rsidRPr="00254F0F">
          <w:rPr>
            <w:rFonts w:ascii="Times New Roman" w:eastAsiaTheme="majorEastAsia" w:hAnsi="Times New Roman" w:cs="Times New Roman"/>
            <w:b w:val="0"/>
            <w:noProof/>
            <w:webHidden/>
            <w:sz w:val="24"/>
            <w:szCs w:val="24"/>
          </w:rPr>
          <w:fldChar w:fldCharType="end"/>
        </w:r>
      </w:hyperlink>
    </w:p>
    <w:p w14:paraId="65975B0B" w14:textId="65737F14" w:rsidR="00874862" w:rsidRPr="00254F0F" w:rsidRDefault="00B91D04"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911" w:history="1">
        <w:r w:rsidR="00874862" w:rsidRPr="00254F0F">
          <w:rPr>
            <w:rStyle w:val="af9"/>
            <w:rFonts w:ascii="Times New Roman" w:eastAsiaTheme="majorEastAsia" w:hAnsi="Times New Roman" w:cs="Times New Roman"/>
            <w:b w:val="0"/>
            <w:noProof/>
          </w:rPr>
          <w:t>致</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谢</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1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E10920">
          <w:rPr>
            <w:rFonts w:ascii="Times New Roman" w:eastAsiaTheme="majorEastAsia" w:hAnsi="Times New Roman" w:cs="Times New Roman"/>
            <w:b w:val="0"/>
            <w:noProof/>
            <w:webHidden/>
          </w:rPr>
          <w:t>70</w:t>
        </w:r>
        <w:r w:rsidR="00874862" w:rsidRPr="00254F0F">
          <w:rPr>
            <w:rFonts w:ascii="Times New Roman" w:eastAsiaTheme="majorEastAsia" w:hAnsi="Times New Roman" w:cs="Times New Roman"/>
            <w:b w:val="0"/>
            <w:noProof/>
            <w:webHidden/>
          </w:rPr>
          <w:fldChar w:fldCharType="end"/>
        </w:r>
      </w:hyperlink>
    </w:p>
    <w:p w14:paraId="7A8C992C" w14:textId="7A2F2A4F" w:rsidR="00874862" w:rsidRPr="00254F0F" w:rsidRDefault="00B91D04" w:rsidP="00FC5633">
      <w:pPr>
        <w:pStyle w:val="TOC1"/>
        <w:tabs>
          <w:tab w:val="left" w:pos="284"/>
          <w:tab w:val="left" w:pos="709"/>
          <w:tab w:val="right" w:leader="dot" w:pos="8721"/>
        </w:tabs>
        <w:rPr>
          <w:rFonts w:ascii="Times New Roman" w:eastAsiaTheme="majorEastAsia" w:hAnsi="Times New Roman" w:cs="Times New Roman"/>
          <w:b w:val="0"/>
          <w:bCs w:val="0"/>
          <w:iCs w:val="0"/>
          <w:noProof/>
          <w:sz w:val="21"/>
          <w:szCs w:val="22"/>
        </w:rPr>
      </w:pPr>
      <w:hyperlink w:anchor="_Toc68614912" w:history="1">
        <w:r w:rsidR="00874862" w:rsidRPr="00254F0F">
          <w:rPr>
            <w:rStyle w:val="af9"/>
            <w:rFonts w:ascii="Times New Roman" w:eastAsiaTheme="majorEastAsia" w:hAnsi="Times New Roman" w:cs="Times New Roman"/>
            <w:b w:val="0"/>
            <w:noProof/>
          </w:rPr>
          <w:t>参考文献</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2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E10920">
          <w:rPr>
            <w:rFonts w:ascii="Times New Roman" w:eastAsiaTheme="majorEastAsia" w:hAnsi="Times New Roman" w:cs="Times New Roman"/>
            <w:b w:val="0"/>
            <w:noProof/>
            <w:webHidden/>
          </w:rPr>
          <w:t>71</w:t>
        </w:r>
        <w:r w:rsidR="00874862" w:rsidRPr="00254F0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254F0F">
        <w:rPr>
          <w:rFonts w:eastAsiaTheme="majorEastAsia"/>
        </w:rPr>
        <w:fldChar w:fldCharType="end"/>
      </w:r>
      <w:bookmarkStart w:id="87" w:name="_Toc437362302"/>
      <w:bookmarkStart w:id="88" w:name="_Toc437362261"/>
      <w:bookmarkStart w:id="89" w:name="_Toc377235969"/>
      <w:bookmarkStart w:id="90" w:name="_Toc379915053"/>
      <w:bookmarkStart w:id="91" w:name="_Toc444250083"/>
      <w:bookmarkStart w:id="92" w:name="_Toc380663914"/>
      <w:bookmarkStart w:id="93" w:name="_Toc229915034"/>
      <w:bookmarkStart w:id="94" w:name="_Toc229791433"/>
      <w:bookmarkStart w:id="95" w:name="_Toc46962951"/>
    </w:p>
    <w:p w14:paraId="6D8A7D8A" w14:textId="29749B17" w:rsidR="001F649D" w:rsidRDefault="001F649D" w:rsidP="00FC5633">
      <w:pPr>
        <w:tabs>
          <w:tab w:val="left" w:pos="284"/>
          <w:tab w:val="left" w:pos="709"/>
        </w:tabs>
        <w:rPr>
          <w:sz w:val="28"/>
          <w:szCs w:val="28"/>
        </w:rPr>
      </w:pPr>
    </w:p>
    <w:p w14:paraId="5652732D" w14:textId="6F5BD9E3" w:rsidR="008A2E83" w:rsidRDefault="00E166FC" w:rsidP="00FC5633">
      <w:pPr>
        <w:pStyle w:val="1"/>
        <w:tabs>
          <w:tab w:val="left" w:pos="284"/>
          <w:tab w:val="left" w:pos="709"/>
        </w:tabs>
      </w:pPr>
      <w:bookmarkStart w:id="96" w:name="_Toc68614885"/>
      <w:r>
        <w:t>绪论</w:t>
      </w:r>
      <w:bookmarkEnd w:id="87"/>
      <w:bookmarkEnd w:id="88"/>
      <w:bookmarkEnd w:id="89"/>
      <w:bookmarkEnd w:id="90"/>
      <w:bookmarkEnd w:id="91"/>
      <w:bookmarkEnd w:id="92"/>
      <w:bookmarkEnd w:id="93"/>
      <w:bookmarkEnd w:id="94"/>
      <w:bookmarkEnd w:id="95"/>
      <w:bookmarkEnd w:id="96"/>
    </w:p>
    <w:p w14:paraId="75B9A3BE" w14:textId="529E89FA" w:rsidR="008A2E83" w:rsidRDefault="0039264D" w:rsidP="00FC5633">
      <w:pPr>
        <w:pStyle w:val="2"/>
        <w:tabs>
          <w:tab w:val="left" w:pos="284"/>
          <w:tab w:val="left" w:pos="709"/>
        </w:tabs>
      </w:pPr>
      <w:bookmarkStart w:id="97" w:name="_Toc46962952"/>
      <w:bookmarkStart w:id="98" w:name="_Toc68614886"/>
      <w:bookmarkStart w:id="99" w:name="_Toc377235970"/>
      <w:bookmarkStart w:id="100" w:name="_Toc379915054"/>
      <w:bookmarkStart w:id="101" w:name="_Toc229915035"/>
      <w:bookmarkStart w:id="102" w:name="_Toc229791434"/>
      <w:bookmarkStart w:id="103" w:name="_Toc437362303"/>
      <w:r>
        <w:rPr>
          <w:rFonts w:hint="eastAsia"/>
        </w:rPr>
        <w:t>课题背景及研究</w:t>
      </w:r>
      <w:r w:rsidR="00E166FC">
        <w:rPr>
          <w:rFonts w:hint="eastAsia"/>
        </w:rPr>
        <w:t>意义</w:t>
      </w:r>
      <w:bookmarkEnd w:id="97"/>
      <w:bookmarkEnd w:id="98"/>
    </w:p>
    <w:p w14:paraId="711CBCDC" w14:textId="64E350D9"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E10920">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E10920">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E10920">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4" w:name="_Toc68614887"/>
      <w:r>
        <w:rPr>
          <w:rFonts w:hint="eastAsia"/>
        </w:rPr>
        <w:lastRenderedPageBreak/>
        <w:t>国内外研究现状</w:t>
      </w:r>
      <w:bookmarkEnd w:id="104"/>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131354A6" w14:textId="07AD4963"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sidRPr="00F42005">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664AA3">
        <w:rPr>
          <w:vertAlign w:val="superscript"/>
        </w:rPr>
        <w:instrText xml:space="preserve"> </w:instrText>
      </w:r>
      <w:r w:rsidR="00664AA3">
        <w:rPr>
          <w:vertAlign w:val="superscript"/>
        </w:rPr>
      </w:r>
      <w:r w:rsidR="00664AA3">
        <w:rPr>
          <w:vertAlign w:val="superscript"/>
        </w:rPr>
        <w:fldChar w:fldCharType="separate"/>
      </w:r>
      <w:r w:rsidR="00E10920">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664AA3">
        <w:rPr>
          <w:vertAlign w:val="superscript"/>
        </w:rPr>
        <w:instrText xml:space="preserve"> </w:instrText>
      </w:r>
      <w:r w:rsidR="00664AA3">
        <w:rPr>
          <w:vertAlign w:val="superscript"/>
        </w:rPr>
      </w:r>
      <w:r w:rsidR="00664AA3">
        <w:rPr>
          <w:vertAlign w:val="superscript"/>
        </w:rPr>
        <w:fldChar w:fldCharType="separate"/>
      </w:r>
      <w:r w:rsidR="00E10920">
        <w:rPr>
          <w:vertAlign w:val="superscript"/>
        </w:rPr>
        <w:t>8</w:t>
      </w:r>
      <w:r w:rsidR="00664AA3">
        <w:rPr>
          <w:vertAlign w:val="superscript"/>
        </w:rPr>
        <w:fldChar w:fldCharType="end"/>
      </w:r>
      <w:r w:rsidR="00664AA3" w:rsidRPr="00F42005">
        <w:rPr>
          <w:vertAlign w:val="superscript"/>
        </w:rPr>
        <w:t>]</w:t>
      </w:r>
      <w:r w:rsidR="00291B68">
        <w:rPr>
          <w:rFonts w:hint="eastAsia"/>
        </w:rPr>
        <w:t>。</w:t>
      </w:r>
    </w:p>
    <w:p w14:paraId="74D47C90" w14:textId="00CFA246" w:rsidR="00BC7B1D" w:rsidRDefault="00A62B40" w:rsidP="00BC7B1D">
      <w:pPr>
        <w:tabs>
          <w:tab w:val="left" w:pos="284"/>
          <w:tab w:val="left" w:pos="709"/>
        </w:tabs>
        <w:ind w:firstLineChars="200" w:firstLine="480"/>
      </w:pPr>
      <w:proofErr w:type="gramStart"/>
      <w:r>
        <w:rPr>
          <w:rFonts w:hint="eastAsia"/>
        </w:rPr>
        <w:t>一</w:t>
      </w:r>
      <w:r w:rsidR="004D58AC">
        <w:rPr>
          <w:rFonts w:hint="eastAsia"/>
        </w:rPr>
        <w:t>般增材制造</w:t>
      </w:r>
      <w:proofErr w:type="gramEnd"/>
      <w:r>
        <w:rPr>
          <w:rFonts w:hint="eastAsia"/>
        </w:rPr>
        <w:t>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E10920" w:rsidRPr="00E10920">
        <w:t>图</w:t>
      </w:r>
      <w:r w:rsidR="00E10920" w:rsidRPr="00E10920">
        <w:t xml:space="preserve"> </w:t>
      </w:r>
      <w:r w:rsidR="00E10920" w:rsidRPr="00E10920">
        <w:rPr>
          <w:noProof/>
        </w:rPr>
        <w:t>1</w:t>
      </w:r>
      <w:r w:rsidR="00E10920" w:rsidRPr="00E10920">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53EA77B3"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5" w:name="_Ref65596019"/>
      <w:bookmarkStart w:id="106"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702DE6">
        <w:rPr>
          <w:rFonts w:ascii="Times New Roman" w:eastAsia="宋体" w:hAnsi="Times New Roman"/>
          <w:sz w:val="21"/>
          <w:szCs w:val="21"/>
        </w:rPr>
        <w:fldChar w:fldCharType="begin"/>
      </w:r>
      <w:r w:rsidR="00702DE6">
        <w:rPr>
          <w:rFonts w:ascii="Times New Roman" w:eastAsia="宋体" w:hAnsi="Times New Roman"/>
          <w:sz w:val="21"/>
          <w:szCs w:val="21"/>
        </w:rPr>
        <w:instrText xml:space="preserve"> STYLEREF 1 \s </w:instrText>
      </w:r>
      <w:r w:rsidR="00702DE6">
        <w:rPr>
          <w:rFonts w:ascii="Times New Roman" w:eastAsia="宋体" w:hAnsi="Times New Roman"/>
          <w:sz w:val="21"/>
          <w:szCs w:val="21"/>
        </w:rPr>
        <w:fldChar w:fldCharType="separate"/>
      </w:r>
      <w:r w:rsidR="00E10920">
        <w:rPr>
          <w:rFonts w:ascii="Times New Roman" w:eastAsia="宋体" w:hAnsi="Times New Roman"/>
          <w:noProof/>
          <w:sz w:val="21"/>
          <w:szCs w:val="21"/>
        </w:rPr>
        <w:t>1</w:t>
      </w:r>
      <w:r w:rsidR="00702DE6">
        <w:rPr>
          <w:rFonts w:ascii="Times New Roman" w:eastAsia="宋体" w:hAnsi="Times New Roman"/>
          <w:sz w:val="21"/>
          <w:szCs w:val="21"/>
        </w:rPr>
        <w:fldChar w:fldCharType="end"/>
      </w:r>
      <w:r w:rsidR="00702DE6">
        <w:rPr>
          <w:rFonts w:ascii="Times New Roman" w:eastAsia="宋体" w:hAnsi="Times New Roman"/>
          <w:sz w:val="21"/>
          <w:szCs w:val="21"/>
        </w:rPr>
        <w:noBreakHyphen/>
      </w:r>
      <w:r w:rsidR="00702DE6">
        <w:rPr>
          <w:rFonts w:ascii="Times New Roman" w:eastAsia="宋体" w:hAnsi="Times New Roman"/>
          <w:sz w:val="21"/>
          <w:szCs w:val="21"/>
        </w:rPr>
        <w:fldChar w:fldCharType="begin"/>
      </w:r>
      <w:r w:rsidR="00702DE6">
        <w:rPr>
          <w:rFonts w:ascii="Times New Roman" w:eastAsia="宋体" w:hAnsi="Times New Roman"/>
          <w:sz w:val="21"/>
          <w:szCs w:val="21"/>
        </w:rPr>
        <w:instrText xml:space="preserve"> SEQ </w:instrText>
      </w:r>
      <w:r w:rsidR="00702DE6">
        <w:rPr>
          <w:rFonts w:ascii="Times New Roman" w:eastAsia="宋体" w:hAnsi="Times New Roman"/>
          <w:sz w:val="21"/>
          <w:szCs w:val="21"/>
        </w:rPr>
        <w:instrText>图</w:instrText>
      </w:r>
      <w:r w:rsidR="00702DE6">
        <w:rPr>
          <w:rFonts w:ascii="Times New Roman" w:eastAsia="宋体" w:hAnsi="Times New Roman"/>
          <w:sz w:val="21"/>
          <w:szCs w:val="21"/>
        </w:rPr>
        <w:instrText xml:space="preserve"> \* ARABIC \s 1 </w:instrText>
      </w:r>
      <w:r w:rsidR="00702DE6">
        <w:rPr>
          <w:rFonts w:ascii="Times New Roman" w:eastAsia="宋体" w:hAnsi="Times New Roman"/>
          <w:sz w:val="21"/>
          <w:szCs w:val="21"/>
        </w:rPr>
        <w:fldChar w:fldCharType="separate"/>
      </w:r>
      <w:r w:rsidR="00E10920">
        <w:rPr>
          <w:rFonts w:ascii="Times New Roman" w:eastAsia="宋体" w:hAnsi="Times New Roman"/>
          <w:noProof/>
          <w:sz w:val="21"/>
          <w:szCs w:val="21"/>
        </w:rPr>
        <w:t>1</w:t>
      </w:r>
      <w:r w:rsidR="00702DE6">
        <w:rPr>
          <w:rFonts w:ascii="Times New Roman" w:eastAsia="宋体" w:hAnsi="Times New Roman"/>
          <w:sz w:val="21"/>
          <w:szCs w:val="21"/>
        </w:rPr>
        <w:fldChar w:fldCharType="end"/>
      </w:r>
      <w:bookmarkEnd w:id="105"/>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6"/>
    </w:p>
    <w:p w14:paraId="1408383A" w14:textId="0BACCDF0" w:rsidR="00291B68" w:rsidRDefault="00E6652E" w:rsidP="001344F3">
      <w:pPr>
        <w:tabs>
          <w:tab w:val="left" w:pos="465"/>
        </w:tabs>
      </w:pPr>
      <w:r>
        <w:tab/>
      </w:r>
      <w:proofErr w:type="gramStart"/>
      <w:r w:rsidR="00F3603B">
        <w:rPr>
          <w:rFonts w:hint="eastAsia"/>
        </w:rPr>
        <w:t>增材制造</w:t>
      </w:r>
      <w:proofErr w:type="gramEnd"/>
      <w:r w:rsidR="00730D8B">
        <w:rPr>
          <w:rFonts w:hint="eastAsia"/>
        </w:rPr>
        <w:t>的基本</w:t>
      </w:r>
      <w:r w:rsidR="00291B68">
        <w:rPr>
          <w:rFonts w:hint="eastAsia"/>
        </w:rPr>
        <w:t>流程包括以下五个方面：</w:t>
      </w:r>
    </w:p>
    <w:p w14:paraId="1A61B2E2" w14:textId="31506174" w:rsidR="00291B68" w:rsidRDefault="00291B68" w:rsidP="001344F3">
      <w:pPr>
        <w:pStyle w:val="afd"/>
        <w:numPr>
          <w:ilvl w:val="0"/>
          <w:numId w:val="3"/>
        </w:numPr>
        <w:tabs>
          <w:tab w:val="left" w:pos="284"/>
          <w:tab w:val="left" w:pos="465"/>
          <w:tab w:val="left" w:pos="851"/>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lastRenderedPageBreak/>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E10920">
        <w:rPr>
          <w:vertAlign w:val="superscript"/>
        </w:rPr>
        <w:t>9</w:t>
      </w:r>
      <w:r w:rsidR="00AE0474">
        <w:rPr>
          <w:vertAlign w:val="superscript"/>
        </w:rPr>
        <w:fldChar w:fldCharType="end"/>
      </w:r>
      <w:r w:rsidR="00817583" w:rsidRPr="00B03642">
        <w:rPr>
          <w:rFonts w:hint="eastAsia"/>
          <w:vertAlign w:val="superscript"/>
        </w:rPr>
        <w:t>]</w:t>
      </w:r>
      <w:r>
        <w:rPr>
          <w:rFonts w:hint="eastAsia"/>
        </w:rPr>
        <w:t>。</w:t>
      </w:r>
    </w:p>
    <w:p w14:paraId="31184937" w14:textId="407010B9"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w:t>
      </w:r>
      <w:r w:rsidR="00AC3F3F">
        <w:rPr>
          <w:rFonts w:hint="eastAsia"/>
        </w:rPr>
        <w:t>。</w:t>
      </w:r>
    </w:p>
    <w:p w14:paraId="0BBD96E7" w14:textId="2B554E8A" w:rsidR="00291B68" w:rsidRDefault="00291B68" w:rsidP="001344F3">
      <w:pPr>
        <w:pStyle w:val="afd"/>
        <w:numPr>
          <w:ilvl w:val="0"/>
          <w:numId w:val="3"/>
        </w:numPr>
        <w:tabs>
          <w:tab w:val="left" w:pos="284"/>
          <w:tab w:val="left" w:pos="465"/>
          <w:tab w:val="left" w:pos="851"/>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6D05A4DA"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E10920" w:rsidRPr="00E10920">
        <w:t>图</w:t>
      </w:r>
      <w:r w:rsidR="00E10920" w:rsidRPr="00E10920">
        <w:t xml:space="preserve"> 1</w:t>
      </w:r>
      <w:r w:rsidR="00E10920" w:rsidRPr="00E10920">
        <w:noBreakHyphen/>
        <w:t>2</w:t>
      </w:r>
      <w:r w:rsidR="00B34622">
        <w:fldChar w:fldCharType="end"/>
      </w:r>
      <w:r w:rsidR="007F5388">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4766" type="#_x0000_t75" style="width:355.65pt;height:206.75pt" o:ole="">
            <v:imagedata r:id="rId20" o:title=""/>
          </v:shape>
          <o:OLEObject Type="Embed" ProgID="Visio.Drawing.15" ShapeID="_x0000_i4766" DrawAspect="Content" ObjectID="_1680642913" r:id="rId21"/>
        </w:object>
      </w:r>
    </w:p>
    <w:p w14:paraId="37FD48E1" w14:textId="29457FF2" w:rsidR="008A2E83" w:rsidRPr="002A05DB" w:rsidRDefault="00291B68" w:rsidP="0052035D">
      <w:pPr>
        <w:tabs>
          <w:tab w:val="left" w:pos="284"/>
          <w:tab w:val="left" w:pos="709"/>
        </w:tabs>
        <w:jc w:val="center"/>
        <w:rPr>
          <w:sz w:val="21"/>
        </w:rPr>
      </w:pPr>
      <w:bookmarkStart w:id="107" w:name="_Ref65596066"/>
      <w:r w:rsidRPr="002A05DB">
        <w:rPr>
          <w:sz w:val="21"/>
        </w:rPr>
        <w:t>图</w:t>
      </w:r>
      <w:r w:rsidRPr="002A05DB">
        <w:rPr>
          <w:sz w:val="21"/>
        </w:rPr>
        <w:t xml:space="preserve"> </w:t>
      </w:r>
      <w:r w:rsidR="00702DE6">
        <w:rPr>
          <w:sz w:val="21"/>
        </w:rPr>
        <w:fldChar w:fldCharType="begin"/>
      </w:r>
      <w:r w:rsidR="00702DE6">
        <w:rPr>
          <w:sz w:val="21"/>
        </w:rPr>
        <w:instrText xml:space="preserve"> STYLEREF 1 \s </w:instrText>
      </w:r>
      <w:r w:rsidR="00702DE6">
        <w:rPr>
          <w:sz w:val="21"/>
        </w:rPr>
        <w:fldChar w:fldCharType="separate"/>
      </w:r>
      <w:r w:rsidR="00E10920">
        <w:rPr>
          <w:noProof/>
          <w:sz w:val="21"/>
        </w:rPr>
        <w:t>1</w:t>
      </w:r>
      <w:r w:rsidR="00702DE6">
        <w:rPr>
          <w:sz w:val="21"/>
        </w:rPr>
        <w:fldChar w:fldCharType="end"/>
      </w:r>
      <w:r w:rsidR="00702DE6">
        <w:rPr>
          <w:sz w:val="21"/>
        </w:rPr>
        <w:noBreakHyphen/>
      </w:r>
      <w:r w:rsidR="00702DE6">
        <w:rPr>
          <w:sz w:val="21"/>
        </w:rPr>
        <w:fldChar w:fldCharType="begin"/>
      </w:r>
      <w:r w:rsidR="00702DE6">
        <w:rPr>
          <w:sz w:val="21"/>
        </w:rPr>
        <w:instrText xml:space="preserve"> SEQ </w:instrText>
      </w:r>
      <w:r w:rsidR="00702DE6">
        <w:rPr>
          <w:sz w:val="21"/>
        </w:rPr>
        <w:instrText>图</w:instrText>
      </w:r>
      <w:r w:rsidR="00702DE6">
        <w:rPr>
          <w:sz w:val="21"/>
        </w:rPr>
        <w:instrText xml:space="preserve"> \* ARABIC \s 1 </w:instrText>
      </w:r>
      <w:r w:rsidR="00702DE6">
        <w:rPr>
          <w:sz w:val="21"/>
        </w:rPr>
        <w:fldChar w:fldCharType="separate"/>
      </w:r>
      <w:r w:rsidR="00E10920">
        <w:rPr>
          <w:noProof/>
          <w:sz w:val="21"/>
        </w:rPr>
        <w:t>2</w:t>
      </w:r>
      <w:r w:rsidR="00702DE6">
        <w:rPr>
          <w:sz w:val="21"/>
        </w:rPr>
        <w:fldChar w:fldCharType="end"/>
      </w:r>
      <w:bookmarkEnd w:id="107"/>
      <w:r w:rsidRPr="002A05DB">
        <w:rPr>
          <w:sz w:val="21"/>
        </w:rPr>
        <w:t xml:space="preserve"> 3D</w:t>
      </w:r>
      <w:r w:rsidRPr="002A05DB">
        <w:rPr>
          <w:sz w:val="21"/>
        </w:rPr>
        <w:t>打印过程数据信息流示意图</w:t>
      </w:r>
    </w:p>
    <w:p w14:paraId="2E8D01B0" w14:textId="5FCA712E"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proofErr w:type="gramStart"/>
      <w:r w:rsidR="0010797E" w:rsidRPr="009E48A0">
        <w:t>面向</w:t>
      </w:r>
      <w:r w:rsidR="00AB492F">
        <w:rPr>
          <w:rFonts w:hint="eastAsia"/>
        </w:rPr>
        <w:t>增材制造</w:t>
      </w:r>
      <w:proofErr w:type="gramEnd"/>
      <w:r w:rsidR="0010797E" w:rsidRPr="009E48A0">
        <w:t>应用</w:t>
      </w:r>
      <w:r w:rsidR="00F14573">
        <w:rPr>
          <w:rFonts w:hint="eastAsia"/>
        </w:rPr>
        <w:t>的</w:t>
      </w:r>
      <w:r w:rsidR="0010797E" w:rsidRPr="009E48A0">
        <w:t>三维模型设计系统</w:t>
      </w:r>
      <w:r w:rsidR="002C0B6C" w:rsidRPr="009E48A0">
        <w:rPr>
          <w:vertAlign w:val="superscript"/>
        </w:rPr>
        <w:t xml:space="preserve"> </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E10920">
        <w:rPr>
          <w:vertAlign w:val="superscript"/>
        </w:rPr>
        <w:t>10</w:t>
      </w:r>
      <w:r w:rsidR="00DA2BEA" w:rsidRPr="009E48A0">
        <w:rPr>
          <w:vertAlign w:val="superscript"/>
        </w:rPr>
        <w:fldChar w:fldCharType="end"/>
      </w:r>
      <w:r w:rsidR="00DA2BEA" w:rsidRPr="009E48A0">
        <w:rPr>
          <w:vertAlign w:val="superscript"/>
        </w:rPr>
        <w:t>]</w:t>
      </w:r>
      <w:r w:rsidR="002C0B6C" w:rsidRPr="002C0B6C">
        <w:rPr>
          <w:rFonts w:hint="eastAsia"/>
        </w:rPr>
        <w:t xml:space="preserve"> </w:t>
      </w:r>
      <w:r w:rsidR="002C0B6C">
        <w:rPr>
          <w:rFonts w:hint="eastAsia"/>
        </w:rPr>
        <w:t>这三类。</w:t>
      </w:r>
      <w:r w:rsidR="00A55102" w:rsidRPr="009E48A0">
        <w:t>从</w:t>
      </w:r>
      <w:proofErr w:type="gramStart"/>
      <w:r w:rsidR="00A55102" w:rsidRPr="009E48A0">
        <w:t>1960</w:t>
      </w:r>
      <w:proofErr w:type="gramEnd"/>
      <w:r w:rsidR="00A55102" w:rsidRPr="009E48A0">
        <w:t>年代的</w:t>
      </w:r>
      <w:r w:rsidR="00A55102"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E10920">
        <w:rPr>
          <w:vertAlign w:val="superscript"/>
        </w:rPr>
        <w:t>11</w:t>
      </w:r>
      <w:r w:rsidR="00C472A3" w:rsidRPr="009E48A0">
        <w:rPr>
          <w:vertAlign w:val="superscript"/>
        </w:rPr>
        <w:fldChar w:fldCharType="end"/>
      </w:r>
      <w:r w:rsidR="00C472A3" w:rsidRPr="009E48A0">
        <w:rPr>
          <w:vertAlign w:val="superscript"/>
        </w:rPr>
        <w:t>]</w:t>
      </w:r>
      <w:r w:rsidR="00AD3D52">
        <w:t>系统</w:t>
      </w:r>
      <w:r w:rsidR="0027230C">
        <w:rPr>
          <w:rFonts w:hint="eastAsia"/>
        </w:rPr>
        <w:t>开始</w:t>
      </w:r>
      <w:r w:rsidR="005F3A99">
        <w:rPr>
          <w:rFonts w:hint="eastAsia"/>
        </w:rPr>
        <w:t>，</w:t>
      </w:r>
      <w:r w:rsidR="00A237DB">
        <w:rPr>
          <w:rFonts w:hint="eastAsia"/>
        </w:rPr>
        <w:t>到</w:t>
      </w:r>
      <w:proofErr w:type="gramStart"/>
      <w:r w:rsidR="00A55102" w:rsidRPr="009E48A0">
        <w:t>19</w:t>
      </w:r>
      <w:r w:rsidR="00A237DB">
        <w:t>7</w:t>
      </w:r>
      <w:r w:rsidR="00A55102" w:rsidRPr="009E48A0">
        <w:t>0</w:t>
      </w:r>
      <w:proofErr w:type="gramEnd"/>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w:t>
      </w:r>
      <w:r w:rsidR="00A55102" w:rsidRPr="009E48A0">
        <w:lastRenderedPageBreak/>
        <w:t>人</w:t>
      </w:r>
      <w:r w:rsidR="00F521AA" w:rsidRPr="009E48A0">
        <w:t>研发出</w:t>
      </w:r>
      <w:r w:rsidR="00F521AA" w:rsidRPr="009E48A0">
        <w:t>PADL</w:t>
      </w:r>
      <w:r w:rsidR="00F521AA" w:rsidRPr="009E48A0">
        <w:t>建模器</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E10920">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E10920">
        <w:rPr>
          <w:vertAlign w:val="superscript"/>
        </w:rPr>
        <w:t>14</w:t>
      </w:r>
      <w:r w:rsidR="00C472A3" w:rsidRPr="009E48A0">
        <w:rPr>
          <w:vertAlign w:val="superscript"/>
        </w:rPr>
        <w:fldChar w:fldCharType="end"/>
      </w:r>
      <w:r w:rsidR="00C472A3" w:rsidRPr="009E48A0">
        <w:rPr>
          <w:vertAlign w:val="superscript"/>
        </w:rPr>
        <w:t>]</w:t>
      </w:r>
      <w:r w:rsidR="00715133">
        <w:rPr>
          <w:rFonts w:hint="eastAsia"/>
        </w:rPr>
        <w:t>，</w:t>
      </w:r>
      <w:r w:rsidR="00A237DB">
        <w:rPr>
          <w:rFonts w:hint="eastAsia"/>
        </w:rPr>
        <w:t>再</w:t>
      </w:r>
      <w:r w:rsidR="00715133">
        <w:rPr>
          <w:rFonts w:hint="eastAsia"/>
        </w:rPr>
        <w:t>到</w:t>
      </w:r>
      <w:proofErr w:type="gramStart"/>
      <w:r w:rsidR="00A237DB">
        <w:rPr>
          <w:rFonts w:hint="eastAsia"/>
        </w:rPr>
        <w:t>1</w:t>
      </w:r>
      <w:r w:rsidR="00A237DB">
        <w:t>980</w:t>
      </w:r>
      <w:proofErr w:type="gramEnd"/>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E10920">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E10920">
        <w:rPr>
          <w:vertAlign w:val="superscript"/>
        </w:rPr>
        <w:t>17</w:t>
      </w:r>
      <w:r w:rsidR="00C472A3" w:rsidRPr="009E48A0">
        <w:rPr>
          <w:vertAlign w:val="superscript"/>
        </w:rPr>
        <w:fldChar w:fldCharType="end"/>
      </w:r>
      <w:r w:rsidR="00C472A3" w:rsidRPr="009E48A0">
        <w:rPr>
          <w:vertAlign w:val="superscript"/>
        </w:rPr>
        <w:t>]</w:t>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5CFB0E33"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proofErr w:type="gramStart"/>
      <w:r w:rsidRPr="00246E1D">
        <w:t>的</w:t>
      </w:r>
      <w:r w:rsidR="003641D7">
        <w:rPr>
          <w:rFonts w:hint="eastAsia"/>
        </w:rPr>
        <w:t>增材制造</w:t>
      </w:r>
      <w:proofErr w:type="gramEnd"/>
      <w:r w:rsidR="003641D7">
        <w:rPr>
          <w:rFonts w:hint="eastAsia"/>
        </w:rPr>
        <w:t>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Pr="00246E1D">
        <w:rPr>
          <w:vertAlign w:val="superscript"/>
        </w:rPr>
        <w:t>[</w:t>
      </w:r>
      <w:r w:rsidRPr="00246E1D">
        <w:rPr>
          <w:vertAlign w:val="superscript"/>
        </w:rPr>
        <w:fldChar w:fldCharType="begin"/>
      </w:r>
      <w:r w:rsidRPr="00246E1D">
        <w:rPr>
          <w:vertAlign w:val="superscript"/>
        </w:rPr>
        <w:instrText xml:space="preserve"> REF _Ref66180525 \r \h  \* MERGEFORMAT </w:instrText>
      </w:r>
      <w:r w:rsidRPr="00246E1D">
        <w:rPr>
          <w:vertAlign w:val="superscript"/>
        </w:rPr>
      </w:r>
      <w:r w:rsidRPr="00246E1D">
        <w:rPr>
          <w:vertAlign w:val="superscript"/>
        </w:rPr>
        <w:fldChar w:fldCharType="separate"/>
      </w:r>
      <w:r w:rsidR="00E10920">
        <w:rPr>
          <w:vertAlign w:val="superscript"/>
        </w:rPr>
        <w:t>18</w:t>
      </w:r>
      <w:r w:rsidRPr="00246E1D">
        <w:rPr>
          <w:vertAlign w:val="superscript"/>
        </w:rPr>
        <w:fldChar w:fldCharType="end"/>
      </w:r>
      <w:r w:rsidRPr="00246E1D">
        <w:rPr>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4AAE950F"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E10920">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671E1D44" w:rsidR="002C246C" w:rsidRDefault="00861804" w:rsidP="00E34B81">
      <w:pPr>
        <w:tabs>
          <w:tab w:val="left" w:pos="284"/>
          <w:tab w:val="left" w:pos="709"/>
        </w:tabs>
        <w:jc w:val="center"/>
      </w:pPr>
      <w:r>
        <w:object w:dxaOrig="18745" w:dyaOrig="12037" w14:anchorId="74A60AC6">
          <v:shape id="_x0000_i4767" type="#_x0000_t75" style="width:367.65pt;height:236.2pt" o:ole="">
            <v:imagedata r:id="rId22" o:title=""/>
          </v:shape>
          <o:OLEObject Type="Embed" ProgID="Visio.Drawing.15" ShapeID="_x0000_i4767" DrawAspect="Content" ObjectID="_1680642914" r:id="rId23"/>
        </w:object>
      </w:r>
    </w:p>
    <w:p w14:paraId="0CF31B7F" w14:textId="69183D95"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8"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1</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3</w:t>
      </w:r>
      <w:r w:rsidR="00702DE6">
        <w:rPr>
          <w:rFonts w:ascii="Times New Roman" w:eastAsiaTheme="minorEastAsia" w:hAnsi="Times New Roman"/>
          <w:sz w:val="21"/>
          <w:szCs w:val="24"/>
        </w:rPr>
        <w:fldChar w:fldCharType="end"/>
      </w:r>
      <w:bookmarkEnd w:id="108"/>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1311E686" w:rsidR="00861804" w:rsidRPr="00861804" w:rsidRDefault="00861804" w:rsidP="00861804">
      <w:pPr>
        <w:ind w:firstLineChars="200" w:firstLine="480"/>
        <w:rPr>
          <w:rFonts w:hint="eastAsia"/>
        </w:rPr>
      </w:pPr>
      <w:r>
        <w:rPr>
          <w:rFonts w:hint="eastAsia"/>
        </w:rPr>
        <w:lastRenderedPageBreak/>
        <w:t>完善的</w:t>
      </w:r>
      <w:r w:rsidRPr="009A28BF">
        <w:t>模型数据</w:t>
      </w:r>
      <w:proofErr w:type="gramStart"/>
      <w:r>
        <w:rPr>
          <w:rFonts w:hint="eastAsia"/>
        </w:rPr>
        <w:t>是增材制造</w:t>
      </w:r>
      <w:proofErr w:type="gramEnd"/>
      <w:r>
        <w:rPr>
          <w:rFonts w:hint="eastAsia"/>
        </w:rPr>
        <w:t>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proofErr w:type="gramStart"/>
      <w:r>
        <w:rPr>
          <w:rFonts w:hint="eastAsia"/>
        </w:rPr>
        <w:t>交互内容</w:t>
      </w:r>
      <w:proofErr w:type="gramEnd"/>
      <w:r>
        <w:rPr>
          <w:rFonts w:hint="eastAsia"/>
        </w:rPr>
        <w:t>在线工具）和啄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E10920" w:rsidRPr="00E10920">
        <w:rPr>
          <w:rFonts w:eastAsiaTheme="minorEastAsia"/>
        </w:rPr>
        <w:t>图</w:t>
      </w:r>
      <w:r w:rsidR="00E10920" w:rsidRPr="00E10920">
        <w:rPr>
          <w:rFonts w:eastAsiaTheme="minorEastAsia"/>
        </w:rPr>
        <w:t xml:space="preserve"> </w:t>
      </w:r>
      <w:r w:rsidR="00E10920" w:rsidRPr="00E10920">
        <w:rPr>
          <w:rFonts w:eastAsiaTheme="minorEastAsia"/>
          <w:noProof/>
        </w:rPr>
        <w:t>1</w:t>
      </w:r>
      <w:r w:rsidR="00E10920" w:rsidRPr="00E10920">
        <w:rPr>
          <w:rFonts w:eastAsiaTheme="minorEastAsia"/>
          <w:noProof/>
        </w:rPr>
        <w:noBreakHyphen/>
        <w:t>3</w:t>
      </w:r>
      <w:r w:rsidRPr="00327BAD">
        <w:fldChar w:fldCharType="end"/>
      </w:r>
      <w:r>
        <w:rPr>
          <w:rFonts w:hint="eastAsia"/>
        </w:rPr>
        <w:t>。因此将模型管理</w:t>
      </w:r>
      <w:proofErr w:type="gramStart"/>
      <w:r>
        <w:rPr>
          <w:rFonts w:hint="eastAsia"/>
        </w:rPr>
        <w:t>与增材制造</w:t>
      </w:r>
      <w:proofErr w:type="gramEnd"/>
      <w:r>
        <w:rPr>
          <w:rFonts w:hint="eastAsia"/>
        </w:rPr>
        <w:t>预处理相结合，构建</w:t>
      </w:r>
      <w:proofErr w:type="gramStart"/>
      <w:r>
        <w:rPr>
          <w:rFonts w:hint="eastAsia"/>
        </w:rPr>
        <w:t>出在增材制造</w:t>
      </w:r>
      <w:proofErr w:type="gramEnd"/>
      <w:r>
        <w:rPr>
          <w:rFonts w:hint="eastAsia"/>
        </w:rPr>
        <w:t>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0E47FB1D"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E10920">
        <w:rPr>
          <w:vertAlign w:val="superscript"/>
        </w:rPr>
        <w:t>20</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E10920">
        <w:rPr>
          <w:vertAlign w:val="superscript"/>
        </w:rPr>
        <w:t>21</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E10920">
        <w:rPr>
          <w:vertAlign w:val="superscript"/>
        </w:rPr>
        <w:t>22</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E10920">
        <w:rPr>
          <w:vertAlign w:val="superscript"/>
        </w:rPr>
        <w:t>23</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E10920">
        <w:rPr>
          <w:vertAlign w:val="superscript"/>
        </w:rPr>
        <w:t>24</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E10920">
        <w:rPr>
          <w:vertAlign w:val="superscript"/>
        </w:rPr>
        <w:t>25</w:t>
      </w:r>
      <w:r w:rsidR="00F34934" w:rsidRPr="003F5F57">
        <w:rPr>
          <w:vertAlign w:val="superscript"/>
        </w:rPr>
        <w:fldChar w:fldCharType="end"/>
      </w:r>
      <w:r w:rsidR="00F34934" w:rsidRPr="003F5F57">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E10920">
        <w:rPr>
          <w:vertAlign w:val="superscript"/>
        </w:rPr>
        <w:t>26</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E10920">
        <w:rPr>
          <w:vertAlign w:val="superscript"/>
        </w:rPr>
        <w:t>27</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E10920">
        <w:rPr>
          <w:vertAlign w:val="superscript"/>
        </w:rPr>
        <w:t>28</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E10920">
        <w:rPr>
          <w:vertAlign w:val="superscript"/>
        </w:rPr>
        <w:t>30</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3D287F2C" w:rsidR="008A0812" w:rsidRDefault="000020DF" w:rsidP="00854ADE">
      <w:pPr>
        <w:pStyle w:val="a4"/>
        <w:ind w:left="210" w:hanging="210"/>
        <w:jc w:val="center"/>
        <w:rPr>
          <w:rFonts w:ascii="Times New Roman" w:eastAsiaTheme="majorEastAsia" w:hAnsi="Times New Roman"/>
          <w:sz w:val="21"/>
          <w:szCs w:val="21"/>
        </w:rPr>
      </w:pPr>
      <w:bookmarkStart w:id="109"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702DE6">
        <w:rPr>
          <w:rFonts w:ascii="Times New Roman" w:eastAsiaTheme="majorEastAsia" w:hAnsi="Times New Roman"/>
          <w:sz w:val="21"/>
          <w:szCs w:val="21"/>
        </w:rPr>
        <w:fldChar w:fldCharType="begin"/>
      </w:r>
      <w:r w:rsidR="00702DE6">
        <w:rPr>
          <w:rFonts w:ascii="Times New Roman" w:eastAsiaTheme="majorEastAsia" w:hAnsi="Times New Roman"/>
          <w:sz w:val="21"/>
          <w:szCs w:val="21"/>
        </w:rPr>
        <w:instrText xml:space="preserve"> STYLEREF 1 \s </w:instrText>
      </w:r>
      <w:r w:rsidR="00702DE6">
        <w:rPr>
          <w:rFonts w:ascii="Times New Roman" w:eastAsiaTheme="majorEastAsia" w:hAnsi="Times New Roman"/>
          <w:sz w:val="21"/>
          <w:szCs w:val="21"/>
        </w:rPr>
        <w:fldChar w:fldCharType="separate"/>
      </w:r>
      <w:r w:rsidR="00E10920">
        <w:rPr>
          <w:rFonts w:ascii="Times New Roman" w:eastAsiaTheme="majorEastAsia" w:hAnsi="Times New Roman"/>
          <w:noProof/>
          <w:sz w:val="21"/>
          <w:szCs w:val="21"/>
        </w:rPr>
        <w:t>1</w:t>
      </w:r>
      <w:r w:rsidR="00702DE6">
        <w:rPr>
          <w:rFonts w:ascii="Times New Roman" w:eastAsiaTheme="majorEastAsia" w:hAnsi="Times New Roman"/>
          <w:sz w:val="21"/>
          <w:szCs w:val="21"/>
        </w:rPr>
        <w:fldChar w:fldCharType="end"/>
      </w:r>
      <w:r w:rsidR="00702DE6">
        <w:rPr>
          <w:rFonts w:ascii="Times New Roman" w:eastAsiaTheme="majorEastAsia" w:hAnsi="Times New Roman"/>
          <w:sz w:val="21"/>
          <w:szCs w:val="21"/>
        </w:rPr>
        <w:noBreakHyphen/>
      </w:r>
      <w:r w:rsidR="00702DE6">
        <w:rPr>
          <w:rFonts w:ascii="Times New Roman" w:eastAsiaTheme="majorEastAsia" w:hAnsi="Times New Roman"/>
          <w:sz w:val="21"/>
          <w:szCs w:val="21"/>
        </w:rPr>
        <w:fldChar w:fldCharType="begin"/>
      </w:r>
      <w:r w:rsidR="00702DE6">
        <w:rPr>
          <w:rFonts w:ascii="Times New Roman" w:eastAsiaTheme="majorEastAsia" w:hAnsi="Times New Roman"/>
          <w:sz w:val="21"/>
          <w:szCs w:val="21"/>
        </w:rPr>
        <w:instrText xml:space="preserve"> SEQ </w:instrText>
      </w:r>
      <w:r w:rsidR="00702DE6">
        <w:rPr>
          <w:rFonts w:ascii="Times New Roman" w:eastAsiaTheme="majorEastAsia" w:hAnsi="Times New Roman"/>
          <w:sz w:val="21"/>
          <w:szCs w:val="21"/>
        </w:rPr>
        <w:instrText>图</w:instrText>
      </w:r>
      <w:r w:rsidR="00702DE6">
        <w:rPr>
          <w:rFonts w:ascii="Times New Roman" w:eastAsiaTheme="majorEastAsia" w:hAnsi="Times New Roman"/>
          <w:sz w:val="21"/>
          <w:szCs w:val="21"/>
        </w:rPr>
        <w:instrText xml:space="preserve"> \* ARABIC \s 1 </w:instrText>
      </w:r>
      <w:r w:rsidR="00702DE6">
        <w:rPr>
          <w:rFonts w:ascii="Times New Roman" w:eastAsiaTheme="majorEastAsia" w:hAnsi="Times New Roman"/>
          <w:sz w:val="21"/>
          <w:szCs w:val="21"/>
        </w:rPr>
        <w:fldChar w:fldCharType="separate"/>
      </w:r>
      <w:r w:rsidR="00E10920">
        <w:rPr>
          <w:rFonts w:ascii="Times New Roman" w:eastAsiaTheme="majorEastAsia" w:hAnsi="Times New Roman"/>
          <w:noProof/>
          <w:sz w:val="21"/>
          <w:szCs w:val="21"/>
        </w:rPr>
        <w:t>4</w:t>
      </w:r>
      <w:r w:rsidR="00702DE6">
        <w:rPr>
          <w:rFonts w:ascii="Times New Roman" w:eastAsiaTheme="majorEastAsia" w:hAnsi="Times New Roman"/>
          <w:sz w:val="21"/>
          <w:szCs w:val="21"/>
        </w:rPr>
        <w:fldChar w:fldCharType="end"/>
      </w:r>
      <w:bookmarkEnd w:id="109"/>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36D11A14"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E10920" w:rsidRPr="00E10920">
        <w:rPr>
          <w:rFonts w:eastAsiaTheme="majorEastAsia"/>
        </w:rPr>
        <w:t>图</w:t>
      </w:r>
      <w:r w:rsidR="00E10920" w:rsidRPr="00E10920">
        <w:rPr>
          <w:rFonts w:eastAsiaTheme="majorEastAsia"/>
        </w:rPr>
        <w:t xml:space="preserve"> </w:t>
      </w:r>
      <w:r w:rsidR="00E10920" w:rsidRPr="00E10920">
        <w:rPr>
          <w:rFonts w:eastAsiaTheme="majorEastAsia"/>
          <w:noProof/>
        </w:rPr>
        <w:t>1</w:t>
      </w:r>
      <w:r w:rsidR="00E10920" w:rsidRPr="00E10920">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E10920">
        <w:rPr>
          <w:vertAlign w:val="superscript"/>
        </w:rPr>
        <w:t>31</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E10920">
        <w:rPr>
          <w:vertAlign w:val="superscript"/>
        </w:rPr>
        <w:t>32</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E10920">
        <w:rPr>
          <w:vertAlign w:val="superscript"/>
        </w:rPr>
        <w:t>33</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E10920">
        <w:rPr>
          <w:vertAlign w:val="superscript"/>
        </w:rPr>
        <w:t>34</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E10920">
        <w:rPr>
          <w:vertAlign w:val="superscript"/>
        </w:rPr>
        <w:t>35</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 MERGEFORMAT </w:instrText>
      </w:r>
      <w:r w:rsidR="0092588E" w:rsidRPr="0092588E">
        <w:rPr>
          <w:vertAlign w:val="superscript"/>
        </w:rPr>
      </w:r>
      <w:r w:rsidR="0092588E" w:rsidRPr="0092588E">
        <w:rPr>
          <w:vertAlign w:val="superscript"/>
        </w:rPr>
        <w:fldChar w:fldCharType="separate"/>
      </w:r>
      <w:r w:rsidR="00E10920">
        <w:rPr>
          <w:vertAlign w:val="superscript"/>
        </w:rPr>
        <w:t>36</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 </w:instrText>
      </w:r>
      <w:r w:rsidR="00090F36">
        <w:rPr>
          <w:vertAlign w:val="superscript"/>
        </w:rPr>
      </w:r>
      <w:r w:rsidR="00090F36">
        <w:rPr>
          <w:vertAlign w:val="superscript"/>
        </w:rPr>
        <w:fldChar w:fldCharType="separate"/>
      </w:r>
      <w:r w:rsidR="00E10920">
        <w:rPr>
          <w:vertAlign w:val="superscript"/>
        </w:rPr>
        <w:t>38</w:t>
      </w:r>
      <w:r w:rsidR="00090F36">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E10920">
        <w:rPr>
          <w:vertAlign w:val="superscript"/>
        </w:rPr>
        <w:t>39</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6FD0A1B0"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E10920">
        <w:rPr>
          <w:vertAlign w:val="superscript"/>
        </w:rPr>
        <w:t>40</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E10920">
        <w:rPr>
          <w:vertAlign w:val="superscript"/>
        </w:rPr>
        <w:t>41</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E10920" w:rsidRPr="00E10920">
        <w:t>图</w:t>
      </w:r>
      <w:r w:rsidR="00E10920" w:rsidRPr="00E10920">
        <w:t xml:space="preserve"> 1</w:t>
      </w:r>
      <w:r w:rsidR="00E10920" w:rsidRPr="00E10920">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E10920">
        <w:rPr>
          <w:vertAlign w:val="superscript"/>
        </w:rPr>
        <w:t>42</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4768" type="#_x0000_t75" style="width:374.2pt;height:237.25pt" o:ole="">
            <v:imagedata r:id="rId25" o:title=""/>
          </v:shape>
          <o:OLEObject Type="Embed" ProgID="Visio.Drawing.15" ShapeID="_x0000_i4768" DrawAspect="Content" ObjectID="_1680642915" r:id="rId26"/>
        </w:object>
      </w:r>
    </w:p>
    <w:p w14:paraId="3C7FC0FD" w14:textId="2338FB13"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0"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1</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5</w:t>
      </w:r>
      <w:r w:rsidR="00702DE6">
        <w:rPr>
          <w:rFonts w:ascii="Times New Roman" w:eastAsiaTheme="minorEastAsia" w:hAnsi="Times New Roman"/>
          <w:sz w:val="21"/>
          <w:szCs w:val="24"/>
        </w:rPr>
        <w:fldChar w:fldCharType="end"/>
      </w:r>
      <w:bookmarkEnd w:id="110"/>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0D4BC2EC"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E10920">
        <w:rPr>
          <w:vertAlign w:val="superscript"/>
        </w:rPr>
        <w:t>43</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E10920">
        <w:rPr>
          <w:vertAlign w:val="superscript"/>
        </w:rPr>
        <w:t>44</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0012E032" w:rsidR="008A2E83" w:rsidRDefault="00E166FC" w:rsidP="00FC5633">
      <w:pPr>
        <w:pStyle w:val="2"/>
        <w:tabs>
          <w:tab w:val="left" w:pos="284"/>
          <w:tab w:val="left" w:pos="709"/>
        </w:tabs>
      </w:pPr>
      <w:bookmarkStart w:id="111" w:name="_Toc46962955"/>
      <w:bookmarkStart w:id="112" w:name="_Toc68614888"/>
      <w:bookmarkEnd w:id="99"/>
      <w:bookmarkEnd w:id="100"/>
      <w:bookmarkEnd w:id="101"/>
      <w:bookmarkEnd w:id="102"/>
      <w:bookmarkEnd w:id="103"/>
      <w:r>
        <w:lastRenderedPageBreak/>
        <w:t>本文</w:t>
      </w:r>
      <w:r w:rsidR="00B7677B">
        <w:rPr>
          <w:rFonts w:hint="eastAsia"/>
        </w:rPr>
        <w:t>研究内容及安排</w:t>
      </w:r>
      <w:bookmarkEnd w:id="111"/>
      <w:bookmarkEnd w:id="112"/>
    </w:p>
    <w:p w14:paraId="151693FF" w14:textId="78732FE6" w:rsidR="003C08A5" w:rsidRDefault="00497EF1" w:rsidP="00166219">
      <w:pPr>
        <w:tabs>
          <w:tab w:val="left" w:pos="284"/>
          <w:tab w:val="left" w:pos="465"/>
        </w:tabs>
      </w:pPr>
      <w:r>
        <w:tab/>
      </w:r>
      <w:r>
        <w:tab/>
      </w:r>
      <w:r w:rsidR="00193DEB">
        <w:rPr>
          <w:rFonts w:hint="eastAsia"/>
        </w:rPr>
        <w:t>本文通过</w:t>
      </w:r>
      <w:proofErr w:type="gramStart"/>
      <w:r w:rsidR="00193DEB">
        <w:rPr>
          <w:rFonts w:hint="eastAsia"/>
        </w:rPr>
        <w:t>分析</w:t>
      </w:r>
      <w:r w:rsidR="0078722D">
        <w:rPr>
          <w:rFonts w:hint="eastAsia"/>
        </w:rPr>
        <w:t>增材制造</w:t>
      </w:r>
      <w:proofErr w:type="gramEnd"/>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造</w:t>
      </w:r>
      <w:proofErr w:type="gramEnd"/>
      <w:r w:rsidR="00272453">
        <w:rPr>
          <w:rFonts w:hint="eastAsia"/>
        </w:rPr>
        <w:t>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proofErr w:type="gramStart"/>
      <w:r w:rsidR="0078722D">
        <w:rPr>
          <w:rFonts w:hint="eastAsia"/>
        </w:rPr>
        <w:t>增材制造</w:t>
      </w:r>
      <w:proofErr w:type="gramEnd"/>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造</w:t>
      </w:r>
      <w:proofErr w:type="gramEnd"/>
      <w:r w:rsidR="008940CA">
        <w:rPr>
          <w:rFonts w:hint="eastAsia"/>
        </w:rPr>
        <w:t>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发</w:t>
      </w:r>
      <w:proofErr w:type="gramEnd"/>
      <w:r w:rsidR="008940CA">
        <w:rPr>
          <w:rFonts w:hint="eastAsia"/>
        </w:rPr>
        <w:t>相关技术</w:t>
      </w:r>
      <w:r w:rsidR="00C4037B">
        <w:rPr>
          <w:rFonts w:hint="eastAsia"/>
        </w:rPr>
        <w:t>。</w:t>
      </w:r>
    </w:p>
    <w:p w14:paraId="79773640" w14:textId="610CECDA"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120F35E5" w:rsidR="003C2694" w:rsidRDefault="004F0B37" w:rsidP="00FC5633">
      <w:pPr>
        <w:tabs>
          <w:tab w:val="left" w:pos="284"/>
          <w:tab w:val="left" w:pos="709"/>
        </w:tabs>
        <w:ind w:firstLine="420"/>
      </w:pPr>
      <w:r>
        <w:rPr>
          <w:rFonts w:hint="eastAsia"/>
        </w:rPr>
        <w:t>第四</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w:t>
      </w:r>
      <w:proofErr w:type="gramStart"/>
      <w:r w:rsidR="00D2240F">
        <w:rPr>
          <w:rFonts w:hint="eastAsia"/>
        </w:rPr>
        <w:t>增材制造</w:t>
      </w:r>
      <w:proofErr w:type="gramEnd"/>
      <w:r w:rsidR="00D2240F">
        <w:rPr>
          <w:rFonts w:hint="eastAsia"/>
        </w:rPr>
        <w:t>预处理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现</w:t>
      </w:r>
      <w:proofErr w:type="gramEnd"/>
      <w:r w:rsidR="00D2240F">
        <w:rPr>
          <w:rFonts w:hint="eastAsia"/>
        </w:rPr>
        <w:t>这</w:t>
      </w:r>
      <w:r w:rsidR="00781224">
        <w:rPr>
          <w:rFonts w:hint="eastAsia"/>
        </w:rPr>
        <w:t>六</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1634570C" w:rsidR="00697855" w:rsidRDefault="004F0B37" w:rsidP="009F0C7E">
      <w:pPr>
        <w:tabs>
          <w:tab w:val="left" w:pos="284"/>
          <w:tab w:val="left" w:pos="709"/>
        </w:tabs>
        <w:ind w:firstLine="420"/>
      </w:pPr>
      <w:r>
        <w:rPr>
          <w:rFonts w:hint="eastAsia"/>
        </w:rPr>
        <w:t>第五</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造</w:t>
      </w:r>
      <w:proofErr w:type="gramEnd"/>
      <w:r w:rsidR="00CB296E">
        <w:rPr>
          <w:rFonts w:hint="eastAsia"/>
        </w:rPr>
        <w:t>预处理平台进行</w:t>
      </w:r>
      <w:r w:rsidR="003C7AE3">
        <w:rPr>
          <w:rFonts w:hint="eastAsia"/>
        </w:rPr>
        <w:t>了</w:t>
      </w:r>
      <w:r w:rsidR="00CB296E">
        <w:rPr>
          <w:rFonts w:hint="eastAsia"/>
        </w:rPr>
        <w:t>展望。</w:t>
      </w:r>
      <w:bookmarkStart w:id="113"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14" w:name="_Toc68614889"/>
      <w:bookmarkEnd w:id="113"/>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14"/>
    </w:p>
    <w:p w14:paraId="3D9669F6" w14:textId="77777777" w:rsidR="005919B9" w:rsidRDefault="00633082" w:rsidP="00FC5633">
      <w:pPr>
        <w:pStyle w:val="2"/>
        <w:tabs>
          <w:tab w:val="left" w:pos="284"/>
          <w:tab w:val="left" w:pos="709"/>
        </w:tabs>
      </w:pPr>
      <w:bookmarkStart w:id="115" w:name="_Toc68614890"/>
      <w:proofErr w:type="gramStart"/>
      <w:r>
        <w:rPr>
          <w:rFonts w:hint="eastAsia"/>
        </w:rPr>
        <w:t>增材制造</w:t>
      </w:r>
      <w:proofErr w:type="gramEnd"/>
      <w:r>
        <w:rPr>
          <w:rFonts w:hint="eastAsia"/>
        </w:rPr>
        <w:t>预处理相关算法</w:t>
      </w:r>
      <w:bookmarkEnd w:id="115"/>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59A56755"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E10920">
        <w:rPr>
          <w:vertAlign w:val="superscript"/>
        </w:rPr>
        <w:t>45</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E10920" w:rsidRPr="00E10920">
        <w:t>图</w:t>
      </w:r>
      <w:r w:rsidR="00E10920" w:rsidRPr="00E10920">
        <w:t xml:space="preserve"> </w:t>
      </w:r>
      <w:r w:rsidR="00E10920" w:rsidRPr="00E10920">
        <w:rPr>
          <w:noProof/>
        </w:rPr>
        <w:t>2</w:t>
      </w:r>
      <w:r w:rsidR="00E10920" w:rsidRPr="00E10920">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5E81E31E"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6"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1</w:t>
      </w:r>
      <w:r w:rsidR="00702DE6">
        <w:rPr>
          <w:rFonts w:ascii="Times New Roman" w:eastAsia="宋体" w:hAnsi="Times New Roman"/>
          <w:sz w:val="21"/>
          <w:szCs w:val="24"/>
        </w:rPr>
        <w:fldChar w:fldCharType="end"/>
      </w:r>
      <w:bookmarkEnd w:id="116"/>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w:t>
      </w:r>
    </w:p>
    <w:p w14:paraId="0AFAFF6F" w14:textId="1156F8EB" w:rsidR="00633082" w:rsidRDefault="00633082" w:rsidP="00FC5633">
      <w:pPr>
        <w:pStyle w:val="3"/>
        <w:tabs>
          <w:tab w:val="left" w:pos="284"/>
          <w:tab w:val="left" w:pos="709"/>
        </w:tabs>
      </w:pPr>
      <w:r>
        <w:rPr>
          <w:rFonts w:hint="eastAsia"/>
        </w:rPr>
        <w:t>STL</w:t>
      </w:r>
      <w:r>
        <w:rPr>
          <w:rFonts w:hint="eastAsia"/>
        </w:rPr>
        <w:t>模型拓扑重建</w:t>
      </w:r>
      <w:r w:rsidR="002B4649">
        <w:rPr>
          <w:rFonts w:hint="eastAsia"/>
        </w:rPr>
        <w:t>与冗余去除</w:t>
      </w:r>
    </w:p>
    <w:p w14:paraId="43250412" w14:textId="0041D261"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r w:rsidR="00117862">
        <w:rPr>
          <w:rFonts w:hint="eastAsia"/>
        </w:rPr>
        <w:t>为了解决这个问题，</w:t>
      </w:r>
      <w:r w:rsidR="00301589">
        <w:rPr>
          <w:rFonts w:hint="eastAsia"/>
        </w:rPr>
        <w:t>需要对原始数据进行拓扑重建和</w:t>
      </w:r>
      <w:r w:rsidR="002B4649">
        <w:rPr>
          <w:rFonts w:hint="eastAsia"/>
        </w:rPr>
        <w:t>冗余</w:t>
      </w:r>
      <w:r w:rsidR="00B72532" w:rsidRPr="00B72532">
        <w:rPr>
          <w:rFonts w:hint="eastAsia"/>
        </w:rPr>
        <w:t>数据</w:t>
      </w:r>
      <w:r w:rsidR="002B4649">
        <w:rPr>
          <w:rFonts w:hint="eastAsia"/>
        </w:rPr>
        <w:t>的去除。</w:t>
      </w:r>
    </w:p>
    <w:p w14:paraId="48FAD87A" w14:textId="6D6FB709" w:rsidR="00873827" w:rsidRDefault="009F2F43" w:rsidP="00FC5633">
      <w:pPr>
        <w:tabs>
          <w:tab w:val="left" w:pos="284"/>
          <w:tab w:val="left" w:pos="709"/>
        </w:tabs>
        <w:ind w:firstLine="567"/>
      </w:pPr>
      <w:r>
        <w:rPr>
          <w:rFonts w:hint="eastAsia"/>
        </w:rPr>
        <w:t>为去除冗余</w:t>
      </w:r>
      <w:r w:rsidR="00A664C0">
        <w:rPr>
          <w:rFonts w:hint="eastAsia"/>
        </w:rPr>
        <w:t>顶点</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E10920">
        <w:rPr>
          <w:vertAlign w:val="superscript"/>
        </w:rPr>
        <w:t>46</w:t>
      </w:r>
      <w:r w:rsidR="00A664C0" w:rsidRPr="00A664C0">
        <w:rPr>
          <w:vertAlign w:val="superscript"/>
        </w:rPr>
        <w:fldChar w:fldCharType="end"/>
      </w:r>
      <w:r w:rsidR="00A664C0" w:rsidRPr="00A664C0">
        <w:rPr>
          <w:vertAlign w:val="superscript"/>
        </w:rPr>
        <w:t>]</w:t>
      </w:r>
      <w:r w:rsidR="00027923">
        <w:rPr>
          <w:rFonts w:hint="eastAsia"/>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这里</w:t>
      </w:r>
      <w:r w:rsidR="00F13540">
        <w:rPr>
          <w:rFonts w:hint="eastAsia"/>
        </w:rPr>
        <w:t>规定如果两个点</w:t>
      </w:r>
      <w:r w:rsidR="0015457F">
        <w:rPr>
          <w:rFonts w:hint="eastAsia"/>
        </w:rPr>
        <w:t>的</w:t>
      </w:r>
      <w:r w:rsidR="00F13540">
        <w:rPr>
          <w:rFonts w:hint="eastAsia"/>
        </w:rPr>
        <w:t>线段</w:t>
      </w:r>
      <w:r w:rsidR="0015457F">
        <w:rPr>
          <w:rFonts w:hint="eastAsia"/>
        </w:rPr>
        <w:t>距离</w:t>
      </w:r>
      <w:r w:rsidR="00F13540">
        <w:rPr>
          <w:rFonts w:hint="eastAsia"/>
        </w:rPr>
        <w:t>小于</w:t>
      </w:r>
      <w:r w:rsidR="00F252D3">
        <w:rPr>
          <w:rFonts w:hint="eastAsia"/>
        </w:rPr>
        <w:t>某个</w:t>
      </w:r>
      <w:r w:rsidR="003A37A2">
        <w:rPr>
          <w:rFonts w:hint="eastAsia"/>
        </w:rPr>
        <w:t>设定</w:t>
      </w:r>
      <w:r w:rsidR="00F13540">
        <w:rPr>
          <w:rFonts w:hint="eastAsia"/>
        </w:rPr>
        <w:t>值</w:t>
      </w:r>
      <m:oMath>
        <m:r>
          <m:rPr>
            <m:nor/>
          </m:rPr>
          <m:t>Min</m:t>
        </m:r>
      </m:oMath>
      <w:r w:rsidR="009E14BE">
        <w:rPr>
          <w:rFonts w:hint="eastAsia"/>
        </w:rPr>
        <w:t>（</w:t>
      </w:r>
      <w:r w:rsidR="00F13540">
        <w:rPr>
          <w:rFonts w:hint="eastAsia"/>
        </w:rPr>
        <w:t>本文设置的阈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9E14BE">
        <w:rPr>
          <w:rFonts w:hint="eastAsia"/>
        </w:rPr>
        <w:t>），</w:t>
      </w:r>
      <w:r w:rsidR="00F13540">
        <w:rPr>
          <w:rFonts w:hint="eastAsia"/>
        </w:rPr>
        <w:t>则可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3F4C9B">
        <w:rPr>
          <w:rFonts w:hint="eastAsia"/>
        </w:rPr>
        <w:t>。</w:t>
      </w:r>
    </w:p>
    <w:p w14:paraId="1B125CD1" w14:textId="46928F4E"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7" w:name="_Ref67405324"/>
      <w:bookmarkStart w:id="118"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E10920">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E10920">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7"/>
      <w:r w:rsidR="0050555C" w:rsidRPr="002A05DB">
        <w:rPr>
          <w:rFonts w:hint="eastAsia"/>
          <w:sz w:val="21"/>
          <w:szCs w:val="24"/>
        </w:rPr>
        <w:t>）</w:t>
      </w:r>
      <w:bookmarkEnd w:id="118"/>
    </w:p>
    <w:p w14:paraId="641B6932" w14:textId="7CF6C546"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rsidR="00506ACE">
        <w:t xml:space="preserve">, </w:t>
      </w:r>
      <m:oMath>
        <m:r>
          <m:rPr>
            <m:nor/>
          </m:rPr>
          <m:t>p1.y</m:t>
        </m:r>
      </m:oMath>
      <w:r w:rsidR="00506ACE">
        <w:rPr>
          <w:rFonts w:hint="eastAsia"/>
        </w:rPr>
        <w:t>,</w:t>
      </w:r>
      <w:r w:rsidR="00506ACE">
        <w:t xml:space="preserve"> </w:t>
      </w:r>
      <m:oMath>
        <m:r>
          <m:rPr>
            <m:nor/>
          </m:rPr>
          <m:t>p1.z</m:t>
        </m:r>
      </m:oMath>
      <w:r w:rsidR="004D7446">
        <w:rPr>
          <w:rFonts w:hint="eastAsia"/>
        </w:rPr>
        <w:t>和</w:t>
      </w:r>
      <m:oMath>
        <m:r>
          <m:rPr>
            <m:nor/>
          </m:rPr>
          <m:t>p2.x</m:t>
        </m:r>
      </m:oMath>
      <w:r w:rsidR="00506ACE">
        <w:rPr>
          <w:rFonts w:hint="eastAsia"/>
        </w:rPr>
        <w:t xml:space="preserve">, </w:t>
      </w:r>
      <m:oMath>
        <m:r>
          <m:rPr>
            <m:nor/>
          </m:rPr>
          <m:t>p2.y</m:t>
        </m:r>
      </m:oMath>
      <w:r w:rsidR="00506ACE">
        <w:rPr>
          <w:rFonts w:hint="eastAsia"/>
        </w:rPr>
        <w:t>,</w:t>
      </w:r>
      <w:r w:rsidR="00506ACE">
        <w:t xml:space="preserve"> </w:t>
      </w:r>
      <m:oMath>
        <m:r>
          <m:rPr>
            <m:nor/>
          </m:rPr>
          <m:t>p2.z</m:t>
        </m:r>
      </m:oMath>
      <w:r w:rsidR="004D7446">
        <w:rPr>
          <w:rFonts w:hint="eastAsia"/>
        </w:rPr>
        <w:t>分别为</w:t>
      </w:r>
      <m:oMath>
        <m:r>
          <m:rPr>
            <m:nor/>
          </m:rPr>
          <m:t>p1</m:t>
        </m:r>
      </m:oMath>
      <w:r w:rsidR="0089156B">
        <w:rPr>
          <w:rFonts w:hint="eastAsia"/>
        </w:rPr>
        <w:t>、</w:t>
      </w:r>
      <m:oMath>
        <m:r>
          <m:rPr>
            <m:nor/>
          </m:rPr>
          <m:t>p2</m:t>
        </m:r>
      </m:oMath>
      <w:r w:rsidR="0089156B">
        <w:rPr>
          <w:rFonts w:hint="eastAsia"/>
        </w:rPr>
        <w:t>点</w:t>
      </w:r>
      <w:r>
        <w:rPr>
          <w:rFonts w:hint="eastAsia"/>
        </w:rPr>
        <w:t>在笛卡尔坐标</w:t>
      </w:r>
      <w:r w:rsidR="004D7446">
        <w:rPr>
          <w:rFonts w:hint="eastAsia"/>
        </w:rPr>
        <w:t>系中的</w:t>
      </w:r>
      <w:r w:rsidR="004D7446">
        <w:rPr>
          <w:rFonts w:hint="eastAsia"/>
        </w:rPr>
        <w:t>x</w:t>
      </w:r>
      <w:r w:rsidR="004D7446">
        <w:t>,y,z</w:t>
      </w:r>
      <w:r>
        <w:rPr>
          <w:rFonts w:hint="eastAsia"/>
        </w:rPr>
        <w:t>坐标。</w:t>
      </w:r>
    </w:p>
    <w:p w14:paraId="3498B853" w14:textId="120C445C" w:rsidR="00550C72" w:rsidRDefault="00550C72" w:rsidP="00FC5633">
      <w:pPr>
        <w:tabs>
          <w:tab w:val="left" w:pos="284"/>
          <w:tab w:val="left" w:pos="709"/>
        </w:tabs>
        <w:ind w:firstLineChars="200" w:firstLine="480"/>
      </w:pPr>
      <w:r>
        <w:rPr>
          <w:rFonts w:hint="eastAsia"/>
        </w:rPr>
        <w:lastRenderedPageBreak/>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E10920">
        <w:rPr>
          <w:vertAlign w:val="superscript"/>
        </w:rPr>
        <w:t>47</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w:t>
      </w:r>
      <w:r w:rsidR="009E14BE">
        <w:rPr>
          <w:rFonts w:hint="eastAsia"/>
        </w:rPr>
        <w:t>三角面片</w:t>
      </w:r>
      <w:r w:rsidR="009E14BE">
        <w:rPr>
          <w:rFonts w:hint="eastAsia"/>
        </w:rPr>
        <w:t>(</w:t>
      </w:r>
      <w:r w:rsidR="009E14BE">
        <w:t>Faces</w:t>
      </w:r>
      <w:r w:rsidR="009E14BE">
        <w:rPr>
          <w:rFonts w:hint="eastAsia"/>
        </w:rPr>
        <w:t>)</w:t>
      </w:r>
      <w:r w:rsidR="009E14BE">
        <w:rPr>
          <w:rFonts w:hint="eastAsia"/>
        </w:rPr>
        <w:t>、三角边</w:t>
      </w:r>
      <w:r w:rsidR="009E14BE">
        <w:rPr>
          <w:rFonts w:hint="eastAsia"/>
        </w:rPr>
        <w:t>(</w:t>
      </w:r>
      <w:r w:rsidR="009E14BE">
        <w:t>Edges</w:t>
      </w:r>
      <w:r w:rsidR="009E14BE">
        <w:rPr>
          <w:rFonts w:hint="eastAsia"/>
        </w:rPr>
        <w:t>)</w:t>
      </w:r>
      <w:r w:rsidR="009E14BE">
        <w:rPr>
          <w:rFonts w:hint="eastAsia"/>
        </w:rPr>
        <w:t>和顶点</w:t>
      </w:r>
      <w:r w:rsidR="009E14BE">
        <w:rPr>
          <w:rFonts w:hint="eastAsia"/>
        </w:rPr>
        <w:t>(</w:t>
      </w:r>
      <w:r w:rsidR="009E14BE">
        <w:t>Points)</w:t>
      </w:r>
      <w:r>
        <w:rPr>
          <w:rFonts w:hint="eastAsia"/>
        </w:rPr>
        <w:t>三个数据结构进行重建。为了方便后续</w:t>
      </w:r>
      <w:r w:rsidR="009E14BE">
        <w:rPr>
          <w:rFonts w:hint="eastAsia"/>
        </w:rPr>
        <w:t>的</w:t>
      </w:r>
      <w:r>
        <w:rPr>
          <w:rFonts w:hint="eastAsia"/>
        </w:rPr>
        <w:t>切片分层以及路径规划处理，数据结构应满足以下几点特性：</w:t>
      </w:r>
    </w:p>
    <w:p w14:paraId="532C0E16" w14:textId="559C2E07"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r w:rsidR="009E14BE">
        <w:rPr>
          <w:rFonts w:hint="eastAsia"/>
        </w:rPr>
        <w:t>；</w:t>
      </w:r>
    </w:p>
    <w:p w14:paraId="6D47D6CA" w14:textId="41221302" w:rsidR="004E54B9" w:rsidRDefault="004E54B9" w:rsidP="000C2FC6">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006A0B3E" w:rsidRPr="006A0B3E">
        <w:rPr>
          <w:rFonts w:hint="eastAsia"/>
        </w:rPr>
        <w:t>邻接面</w:t>
      </w:r>
      <w:r>
        <w:rPr>
          <w:rFonts w:hint="eastAsia"/>
        </w:rPr>
        <w:t>索引信息</w:t>
      </w:r>
      <w:r w:rsidR="009E14BE">
        <w:rPr>
          <w:rFonts w:hint="eastAsia"/>
        </w:rPr>
        <w:t>；</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1A1E5006"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E10920" w:rsidRPr="00E10920">
        <w:t>图</w:t>
      </w:r>
      <w:r w:rsidR="00E10920" w:rsidRPr="00E10920">
        <w:t xml:space="preserve"> </w:t>
      </w:r>
      <w:r w:rsidR="00E10920" w:rsidRPr="00E10920">
        <w:rPr>
          <w:noProof/>
        </w:rPr>
        <w:t>2</w:t>
      </w:r>
      <w:r w:rsidR="00E10920" w:rsidRPr="00E10920">
        <w:rPr>
          <w:noProof/>
        </w:rPr>
        <w:noBreakHyphen/>
        <w:t>2</w:t>
      </w:r>
      <w:r w:rsidR="00866D1B" w:rsidRPr="00370044">
        <w:fldChar w:fldCharType="end"/>
      </w:r>
      <w:r w:rsidR="00384BD7">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4769" type="#_x0000_t75" style="width:301.65pt;height:248.2pt" o:ole="">
            <v:imagedata r:id="rId28" o:title=""/>
          </v:shape>
          <o:OLEObject Type="Embed" ProgID="Visio.Drawing.15" ShapeID="_x0000_i4769" DrawAspect="Content" ObjectID="_1680642916" r:id="rId29"/>
        </w:object>
      </w:r>
    </w:p>
    <w:p w14:paraId="4B47AC34" w14:textId="20FC2324"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9" w:name="_Ref66208636"/>
      <w:bookmarkStart w:id="120"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2</w:t>
      </w:r>
      <w:r w:rsidR="00702DE6">
        <w:rPr>
          <w:rFonts w:ascii="Times New Roman" w:eastAsia="宋体" w:hAnsi="Times New Roman"/>
          <w:sz w:val="21"/>
          <w:szCs w:val="24"/>
        </w:rPr>
        <w:fldChar w:fldCharType="end"/>
      </w:r>
      <w:bookmarkEnd w:id="119"/>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20"/>
    </w:p>
    <w:p w14:paraId="5E51DBF7" w14:textId="79EF916D"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w:t>
      </w:r>
      <w:r w:rsidR="009E14BE">
        <w:rPr>
          <w:rFonts w:hint="eastAsia"/>
        </w:rPr>
        <w:t>使用</w:t>
      </w:r>
      <w:r w:rsidR="00563CE2">
        <w:rPr>
          <w:rFonts w:hint="eastAsia"/>
        </w:rPr>
        <w:t>散列表的</w:t>
      </w:r>
      <w:r w:rsidR="00563CE2">
        <w:rPr>
          <w:rFonts w:hint="eastAsia"/>
        </w:rPr>
        <w:t>Map</w:t>
      </w:r>
      <w:r w:rsidR="00563CE2">
        <w:rPr>
          <w:rFonts w:hint="eastAsia"/>
        </w:rPr>
        <w:t>结构</w:t>
      </w:r>
      <w:r w:rsidR="00436D53">
        <w:rPr>
          <w:rFonts w:hint="eastAsia"/>
        </w:rPr>
        <w:t>（也就是键值对集合）</w:t>
      </w:r>
      <w:r w:rsidR="00563CE2">
        <w:rPr>
          <w:rFonts w:hint="eastAsia"/>
        </w:rPr>
        <w:t>来存放重构后的数据</w:t>
      </w:r>
      <w:r w:rsidR="00436D53">
        <w:rPr>
          <w:rFonts w:hint="eastAsia"/>
        </w:rPr>
        <w:t>，</w:t>
      </w:r>
      <w:r w:rsidR="00563CE2">
        <w:rPr>
          <w:rFonts w:hint="eastAsia"/>
        </w:rPr>
        <w:t>其中键值对构建映射关系的方法是哈希函数</w:t>
      </w:r>
      <w:r w:rsidR="00436D53">
        <w:rPr>
          <w:rFonts w:hint="eastAsia"/>
        </w:rPr>
        <w:t>。</w:t>
      </w:r>
      <w:r w:rsidR="00563CE2">
        <w:rPr>
          <w:rFonts w:hint="eastAsia"/>
        </w:rPr>
        <w:t>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E10920">
        <w:rPr>
          <w:vertAlign w:val="superscript"/>
        </w:rPr>
        <w:t>48</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是</w:t>
      </w:r>
      <w:r w:rsidR="00C07D6C">
        <w:rPr>
          <w:rFonts w:hint="eastAsia"/>
        </w:rPr>
        <w:t>Float</w:t>
      </w:r>
      <w:r w:rsidR="00C07D6C">
        <w:rPr>
          <w:rFonts w:hint="eastAsia"/>
        </w:rPr>
        <w:t>类型</w:t>
      </w:r>
      <w:r w:rsidR="009339BB">
        <w:rPr>
          <w:rFonts w:hint="eastAsia"/>
        </w:rPr>
        <w:t>。本文选择的哈希函数</w:t>
      </w:r>
      <w:r w:rsidR="00891483">
        <w:rPr>
          <w:rFonts w:hint="eastAsia"/>
        </w:rPr>
        <w:t>如式</w:t>
      </w:r>
      <w:r w:rsidR="00891483">
        <w:rPr>
          <w:rFonts w:hint="eastAsia"/>
        </w:rPr>
        <w:t>2-</w:t>
      </w:r>
      <w:r w:rsidR="00891483">
        <w:t>2</w:t>
      </w:r>
      <w:r w:rsidR="00436D53">
        <w:rPr>
          <w:rFonts w:hint="eastAsia"/>
        </w:rPr>
        <w:t>。</w:t>
      </w:r>
    </w:p>
    <w:bookmarkStart w:id="121" w:name="_Ref68036308"/>
    <w:p w14:paraId="24989851" w14:textId="22AEA68E" w:rsidR="00AE078C" w:rsidRPr="009339BB" w:rsidRDefault="00B91D04"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E10920">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E10920">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1"/>
      <w:r w:rsidR="009339BB" w:rsidRPr="002A05DB">
        <w:rPr>
          <w:rFonts w:ascii="宋体" w:eastAsia="宋体" w:hAnsi="宋体" w:hint="eastAsia"/>
          <w:sz w:val="21"/>
          <w:szCs w:val="24"/>
        </w:rPr>
        <w:t>)</w:t>
      </w:r>
    </w:p>
    <w:p w14:paraId="48727C9D" w14:textId="58ED28C9" w:rsidR="00AB6E28" w:rsidRDefault="00BA6F09" w:rsidP="00FC5633">
      <w:pPr>
        <w:tabs>
          <w:tab w:val="left" w:pos="284"/>
          <w:tab w:val="left" w:pos="709"/>
        </w:tabs>
        <w:ind w:firstLineChars="200" w:firstLine="480"/>
      </w:pPr>
      <w:r>
        <w:rPr>
          <w:rFonts w:hint="eastAsia"/>
        </w:rPr>
        <w:t>其</w:t>
      </w:r>
      <w:r w:rsidR="001E5741">
        <w:rPr>
          <w:rFonts w:hint="eastAsia"/>
        </w:rPr>
        <w:t>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sidR="001E5741">
        <w:rPr>
          <w:rFonts w:hint="eastAsia"/>
        </w:rPr>
        <w:t>为顶点</w:t>
      </w:r>
      <w:r w:rsidR="00C663D7">
        <w:rPr>
          <w:rFonts w:hint="eastAsia"/>
        </w:rPr>
        <w:t>在</w:t>
      </w:r>
      <w:r w:rsidR="001E5741">
        <w:rPr>
          <w:rFonts w:hint="eastAsia"/>
        </w:rPr>
        <w:t>笛卡尔坐标系</w:t>
      </w:r>
      <w:r w:rsidR="000E3ED9">
        <w:rPr>
          <w:rFonts w:hint="eastAsia"/>
        </w:rPr>
        <w:t>中</w:t>
      </w:r>
      <w:r w:rsidR="000E3ED9">
        <w:rPr>
          <w:rFonts w:hint="eastAsia"/>
        </w:rPr>
        <w:t>x</w:t>
      </w:r>
      <w:r w:rsidR="000E3ED9">
        <w:t>, y, z</w:t>
      </w:r>
      <w:r w:rsidR="000E3ED9">
        <w:rPr>
          <w:rFonts w:hint="eastAsia"/>
        </w:rPr>
        <w:t>方向</w:t>
      </w:r>
      <w:r w:rsidR="001E5741">
        <w:rPr>
          <w:rFonts w:hint="eastAsia"/>
        </w:rPr>
        <w:t>的坐标分量，</w:t>
      </w:r>
      <m:oMath>
        <m:r>
          <m:rPr>
            <m:nor/>
          </m:rPr>
          <m:t>L</m:t>
        </m:r>
      </m:oMath>
      <w:r w:rsidR="00621047">
        <w:rPr>
          <w:rFonts w:hint="eastAsia"/>
        </w:rPr>
        <w:t>为哈希表的长度</w:t>
      </w:r>
      <w:r w:rsidR="00AB6E28">
        <w:rPr>
          <w:rFonts w:hint="eastAsia"/>
        </w:rPr>
        <w:t>。</w:t>
      </w:r>
    </w:p>
    <w:p w14:paraId="1C32082D" w14:textId="591EE904" w:rsidR="001E5741" w:rsidRDefault="001E5741" w:rsidP="00AA76E8">
      <w:pPr>
        <w:tabs>
          <w:tab w:val="left" w:pos="284"/>
          <w:tab w:val="left" w:pos="709"/>
        </w:tabs>
        <w:ind w:firstLineChars="200" w:firstLine="480"/>
      </w:pPr>
      <w:r>
        <w:rPr>
          <w:rFonts w:hint="eastAsia"/>
        </w:rPr>
        <w:t>拓扑重建算法</w:t>
      </w:r>
      <w:r w:rsidR="00920148">
        <w:rPr>
          <w:rFonts w:hint="eastAsia"/>
        </w:rPr>
        <w:t>流程</w:t>
      </w:r>
      <w:r>
        <w:rPr>
          <w:rFonts w:hint="eastAsia"/>
        </w:rPr>
        <w:t>，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E10920" w:rsidRPr="00E10920">
        <w:rPr>
          <w:rFonts w:eastAsiaTheme="minorEastAsia"/>
        </w:rPr>
        <w:t>表</w:t>
      </w:r>
      <w:r w:rsidR="00E10920" w:rsidRPr="00E10920">
        <w:rPr>
          <w:rFonts w:eastAsiaTheme="minorEastAsia"/>
        </w:rPr>
        <w:t xml:space="preserve"> </w:t>
      </w:r>
      <w:r w:rsidR="00E10920" w:rsidRPr="00E10920">
        <w:rPr>
          <w:rFonts w:eastAsiaTheme="minorEastAsia"/>
          <w:noProof/>
        </w:rPr>
        <w:t>2</w:t>
      </w:r>
      <w:r w:rsidR="00E10920" w:rsidRPr="00E10920">
        <w:rPr>
          <w:rFonts w:eastAsiaTheme="minorEastAsia"/>
          <w:noProof/>
        </w:rPr>
        <w:noBreakHyphen/>
        <w:t>1</w:t>
      </w:r>
      <w:r w:rsidR="00DF34E5" w:rsidRPr="00D05ADE">
        <w:fldChar w:fldCharType="end"/>
      </w:r>
      <w:r w:rsidR="00636B41">
        <w:t>。</w:t>
      </w:r>
    </w:p>
    <w:p w14:paraId="630577C0" w14:textId="0F09FD34"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2" w:name="_Ref66210894"/>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2"/>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4BFC62B0" w14:textId="77777777" w:rsidR="004623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p w14:paraId="0DD24FCB" w14:textId="248A85C4" w:rsidR="00F16D30" w:rsidRDefault="00F16D30"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w:t>
            </w:r>
            <w:r w:rsidR="00F45ECC">
              <w:rPr>
                <w:rFonts w:asciiTheme="minorEastAsia" w:eastAsiaTheme="minorEastAsia" w:hAnsiTheme="minorEastAsia" w:hint="eastAsia"/>
                <w:color w:val="231F20"/>
                <w:sz w:val="21"/>
                <w:szCs w:val="21"/>
              </w:rPr>
              <w:t>对</w:t>
            </w:r>
            <w:r w:rsidRPr="00996C8B">
              <w:rPr>
                <w:rFonts w:asciiTheme="minorEastAsia" w:eastAsiaTheme="minorEastAsia" w:hAnsiTheme="minorEastAsia" w:hint="eastAsia"/>
                <w:color w:val="231F20"/>
                <w:sz w:val="21"/>
                <w:szCs w:val="21"/>
              </w:rPr>
              <w:t>三角面片的三个顶点和三边计算哈希值，边的哈希值用临时变量存储起来，</w:t>
            </w:r>
            <w:proofErr w:type="gramStart"/>
            <w:r w:rsidRPr="00996C8B">
              <w:rPr>
                <w:rFonts w:asciiTheme="minorEastAsia" w:eastAsiaTheme="minorEastAsia" w:hAnsiTheme="minorEastAsia" w:hint="eastAsia"/>
                <w:color w:val="231F20"/>
                <w:sz w:val="21"/>
                <w:szCs w:val="21"/>
              </w:rPr>
              <w:t>点数据</w:t>
            </w:r>
            <w:proofErr w:type="gramEnd"/>
            <w:r w:rsidRPr="00996C8B">
              <w:rPr>
                <w:rFonts w:asciiTheme="minorEastAsia" w:eastAsiaTheme="minorEastAsia" w:hAnsiTheme="minorEastAsia" w:hint="eastAsia"/>
                <w:color w:val="231F20"/>
                <w:sz w:val="21"/>
                <w:szCs w:val="21"/>
              </w:rPr>
              <w:t>则存入</w:t>
            </w:r>
          </w:p>
          <w:p w14:paraId="584BD5AB" w14:textId="77777777" w:rsidR="00A434B8"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050E06D" w14:textId="77777777"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w:t>
            </w:r>
            <w:proofErr w:type="gramStart"/>
            <w:r w:rsidRPr="00996C8B">
              <w:rPr>
                <w:rFonts w:asciiTheme="minorEastAsia" w:eastAsiaTheme="minorEastAsia" w:hAnsiTheme="minorEastAsia" w:hint="eastAsia"/>
                <w:color w:val="231F20"/>
                <w:sz w:val="21"/>
                <w:szCs w:val="21"/>
              </w:rPr>
              <w:t>存入边</w:t>
            </w:r>
            <w:proofErr w:type="gramEnd"/>
            <w:r w:rsidRPr="00996C8B">
              <w:rPr>
                <w:rFonts w:asciiTheme="minorEastAsia" w:eastAsiaTheme="minorEastAsia" w:hAnsiTheme="minorEastAsia" w:hint="eastAsia"/>
                <w:color w:val="231F20"/>
                <w:sz w:val="21"/>
                <w:szCs w:val="21"/>
              </w:rPr>
              <w:t>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69BEB799" w14:textId="77777777"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w:t>
            </w:r>
            <w:proofErr w:type="gramStart"/>
            <w:r w:rsidRPr="00996C8B">
              <w:rPr>
                <w:rFonts w:asciiTheme="minorEastAsia" w:eastAsiaTheme="minorEastAsia" w:hAnsiTheme="minorEastAsia" w:hint="eastAsia"/>
                <w:color w:val="231F20"/>
                <w:sz w:val="21"/>
                <w:szCs w:val="21"/>
              </w:rPr>
              <w:t>片信息</w:t>
            </w:r>
            <w:proofErr w:type="gramEnd"/>
            <w:r w:rsidRPr="00996C8B">
              <w:rPr>
                <w:rFonts w:asciiTheme="minorEastAsia" w:eastAsiaTheme="minorEastAsia" w:hAnsiTheme="minorEastAsia" w:hint="eastAsia"/>
                <w:color w:val="231F20"/>
                <w:sz w:val="21"/>
                <w:szCs w:val="21"/>
              </w:rPr>
              <w:t>存储到边数据结构中的面索引中；</w:t>
            </w:r>
          </w:p>
          <w:p w14:paraId="5496481D" w14:textId="13A02830"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w:t>
            </w:r>
            <w:r w:rsidR="00F45ECC">
              <w:rPr>
                <w:rFonts w:asciiTheme="minorEastAsia" w:eastAsiaTheme="minorEastAsia" w:hAnsiTheme="minorEastAsia" w:hint="eastAsia"/>
                <w:color w:val="231F20"/>
                <w:sz w:val="21"/>
                <w:szCs w:val="21"/>
              </w:rPr>
              <w:t>是否读完。未读完则返回</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hint="eastAsia"/>
                <w:color w:val="231F20"/>
                <w:sz w:val="21"/>
                <w:szCs w:val="21"/>
              </w:rPr>
              <w:t>3；</w:t>
            </w:r>
          </w:p>
          <w:p w14:paraId="23F265E0" w14:textId="24597114" w:rsidR="00A434B8" w:rsidRPr="00F16D30"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3C91EC06" w14:textId="4A32A688" w:rsidR="00C61CB1" w:rsidRDefault="005F66FD" w:rsidP="00FC5633">
      <w:pPr>
        <w:tabs>
          <w:tab w:val="left" w:pos="284"/>
          <w:tab w:val="left" w:pos="709"/>
        </w:tabs>
        <w:ind w:firstLine="567"/>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E10920">
        <w:rPr>
          <w:vertAlign w:val="superscript"/>
        </w:rPr>
        <w:t>49</w:t>
      </w:r>
      <w:r w:rsidR="00EB4C8E" w:rsidRPr="00EB4C8E">
        <w:rPr>
          <w:vertAlign w:val="superscript"/>
        </w:rPr>
        <w:fldChar w:fldCharType="end"/>
      </w:r>
      <w:r w:rsidR="00EB4C8E" w:rsidRPr="00EB4C8E">
        <w:rPr>
          <w:vertAlign w:val="superscript"/>
        </w:rPr>
        <w:t>]</w:t>
      </w:r>
      <w:r>
        <w:rPr>
          <w:rFonts w:hint="eastAsia"/>
        </w:rPr>
        <w:t>是根据起始</w:t>
      </w:r>
      <w:r w:rsidR="005C2B11">
        <w:rPr>
          <w:rFonts w:hint="eastAsia"/>
        </w:rPr>
        <w:t>高度、终止高度、切片层厚等参数来对网格模型进行平面截取的过程。</w:t>
      </w:r>
      <w:r>
        <w:rPr>
          <w:rFonts w:hint="eastAsia"/>
        </w:rPr>
        <w:t>在</w:t>
      </w:r>
      <w:r w:rsidR="00727CA1">
        <w:rPr>
          <w:rFonts w:hint="eastAsia"/>
        </w:rPr>
        <w:t>处理</w:t>
      </w:r>
      <w:r>
        <w:rPr>
          <w:rFonts w:hint="eastAsia"/>
        </w:rPr>
        <w:t>每层</w:t>
      </w:r>
      <w:r w:rsidR="00727CA1">
        <w:rPr>
          <w:rFonts w:hint="eastAsia"/>
        </w:rPr>
        <w:t>时，</w:t>
      </w:r>
      <w:r w:rsidR="00365932">
        <w:rPr>
          <w:rFonts w:hint="eastAsia"/>
        </w:rPr>
        <w:t>对</w:t>
      </w:r>
      <w:r>
        <w:rPr>
          <w:rFonts w:hint="eastAsia"/>
        </w:rPr>
        <w:t>截平面与</w:t>
      </w:r>
      <w:r w:rsidR="0036797D">
        <w:rPr>
          <w:rFonts w:hint="eastAsia"/>
        </w:rPr>
        <w:t>截平面所处</w:t>
      </w:r>
      <w:r>
        <w:rPr>
          <w:rFonts w:hint="eastAsia"/>
        </w:rPr>
        <w:t>高度</w:t>
      </w:r>
      <w:r w:rsidR="00E10ACA">
        <w:rPr>
          <w:rFonts w:hint="eastAsia"/>
        </w:rPr>
        <w:t>下</w:t>
      </w:r>
      <w:r>
        <w:rPr>
          <w:rFonts w:hint="eastAsia"/>
        </w:rPr>
        <w:t>的三角</w:t>
      </w:r>
      <w:proofErr w:type="gramStart"/>
      <w:r>
        <w:rPr>
          <w:rFonts w:hint="eastAsia"/>
        </w:rPr>
        <w:t>面片求交点</w:t>
      </w:r>
      <w:proofErr w:type="gramEnd"/>
      <w:r>
        <w:rPr>
          <w:rFonts w:hint="eastAsia"/>
        </w:rPr>
        <w:t>，再将所求交点顺次连接</w:t>
      </w:r>
      <w:r w:rsidR="00E10ACA">
        <w:rPr>
          <w:rFonts w:hint="eastAsia"/>
        </w:rPr>
        <w:t>成一个封闭多边形轮廓。</w:t>
      </w:r>
      <w:r w:rsidR="00117862">
        <w:rPr>
          <w:rFonts w:hint="eastAsia"/>
        </w:rPr>
        <w:t>已知文件的拓扑结构信息后，</w:t>
      </w:r>
      <w:r w:rsidR="00C61CB1">
        <w:rPr>
          <w:rFonts w:hint="eastAsia"/>
        </w:rPr>
        <w:t>寻找同一高度</w:t>
      </w:r>
      <w:proofErr w:type="gramStart"/>
      <w:r w:rsidR="00C61CB1">
        <w:rPr>
          <w:rFonts w:hint="eastAsia"/>
        </w:rPr>
        <w:t>的点集时</w:t>
      </w:r>
      <w:proofErr w:type="gramEnd"/>
      <w:r w:rsidR="00C61CB1">
        <w:rPr>
          <w:rFonts w:hint="eastAsia"/>
        </w:rPr>
        <w:t>，就不用将点进行排序，而是直接通过拓扑信息的邻接关系</w:t>
      </w:r>
      <w:proofErr w:type="gramStart"/>
      <w:r w:rsidR="00C61CB1">
        <w:rPr>
          <w:rFonts w:hint="eastAsia"/>
        </w:rPr>
        <w:t>顺次将</w:t>
      </w:r>
      <w:proofErr w:type="gramEnd"/>
      <w:r w:rsidR="00C61CB1">
        <w:rPr>
          <w:rFonts w:hint="eastAsia"/>
        </w:rPr>
        <w:t>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024898AC" w:rsidR="00E6487D" w:rsidRDefault="00C61CB1" w:rsidP="00E6487D">
      <w:pPr>
        <w:tabs>
          <w:tab w:val="left" w:pos="284"/>
          <w:tab w:val="left" w:pos="709"/>
        </w:tabs>
        <w:ind w:firstLine="567"/>
      </w:pPr>
      <w:r>
        <w:rPr>
          <w:rFonts w:hint="eastAsia"/>
        </w:rPr>
        <w:t>本文采用的是等厚分层切片算法，</w:t>
      </w:r>
      <w:r w:rsidR="00FA7C47">
        <w:rPr>
          <w:rFonts w:hint="eastAsia"/>
        </w:rPr>
        <w:t>切片前需要</w:t>
      </w:r>
      <w:r w:rsidR="001D5F69">
        <w:rPr>
          <w:rFonts w:hint="eastAsia"/>
        </w:rPr>
        <w:t>输入</w:t>
      </w:r>
      <w:r w:rsidR="00FA7C47">
        <w:rPr>
          <w:rFonts w:hint="eastAsia"/>
        </w:rPr>
        <w:t>分层方向、起始分层高度、终止分层高度和层厚</w:t>
      </w:r>
      <w:r w:rsidR="00E77F69">
        <w:rPr>
          <w:rFonts w:hint="eastAsia"/>
        </w:rPr>
        <w:t>四</w:t>
      </w:r>
      <w:r w:rsidR="00FA7C47">
        <w:rPr>
          <w:rFonts w:hint="eastAsia"/>
        </w:rPr>
        <w:t>个参数</w:t>
      </w:r>
      <w:r w:rsidR="009D00B4">
        <w:rPr>
          <w:rFonts w:hint="eastAsia"/>
        </w:rPr>
        <w:t>。</w:t>
      </w:r>
      <w:r w:rsidR="00FA7C47">
        <w:rPr>
          <w:rFonts w:hint="eastAsia"/>
        </w:rPr>
        <w:t>从起始高度进行切片</w:t>
      </w:r>
      <w:r w:rsidR="008138EE">
        <w:rPr>
          <w:rFonts w:hint="eastAsia"/>
        </w:rPr>
        <w:t>时</w:t>
      </w:r>
      <w:r w:rsidR="00FA7C47">
        <w:rPr>
          <w:rFonts w:hint="eastAsia"/>
        </w:rPr>
        <w:t>，先判断</w:t>
      </w:r>
      <w:r w:rsidR="005D6636">
        <w:rPr>
          <w:rFonts w:hint="eastAsia"/>
        </w:rPr>
        <w:t>高度是否与模型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E10920" w:rsidRPr="00E10920">
        <w:t>图</w:t>
      </w:r>
      <w:r w:rsidR="00E10920" w:rsidRPr="00E10920">
        <w:t xml:space="preserve"> </w:t>
      </w:r>
      <w:r w:rsidR="00E10920" w:rsidRPr="00E10920">
        <w:rPr>
          <w:noProof/>
        </w:rPr>
        <w:t>2</w:t>
      </w:r>
      <w:r w:rsidR="00E10920" w:rsidRPr="00E10920">
        <w:rPr>
          <w:noProof/>
        </w:rPr>
        <w:noBreakHyphen/>
        <w:t>3</w:t>
      </w:r>
      <w:r w:rsidR="003514BB" w:rsidRPr="00976AB3">
        <w:fldChar w:fldCharType="end"/>
      </w:r>
      <w:r w:rsidR="00172E51">
        <w:rPr>
          <w:rFonts w:hint="eastAsia"/>
        </w:rPr>
        <w:t>。</w:t>
      </w:r>
    </w:p>
    <w:p w14:paraId="49E32733" w14:textId="2C10DDCE" w:rsidR="004E32E7" w:rsidRDefault="004E32E7" w:rsidP="00E6487D">
      <w:pPr>
        <w:tabs>
          <w:tab w:val="left" w:pos="284"/>
          <w:tab w:val="left" w:pos="709"/>
        </w:tabs>
        <w:ind w:firstLine="567"/>
      </w:pPr>
      <w:r>
        <w:rPr>
          <w:rFonts w:hint="eastAsia"/>
        </w:rPr>
        <w:t>在上述算法流程中，找到与切平面有交点的边，求出与该边的交点后，通过边结构中的邻接面去找到下一个与切平面相交的点，从而形成切平面与三角面片的交线，以此类推，就可以得到当前高度的封闭二维轮廓线数据。具体算法如</w:t>
      </w:r>
      <w:r w:rsidRPr="00DE631F">
        <w:fldChar w:fldCharType="begin"/>
      </w:r>
      <w:r w:rsidRPr="00DE631F">
        <w:instrText xml:space="preserve"> REF _Ref66278296 \h </w:instrText>
      </w:r>
      <w:r>
        <w:instrText xml:space="preserve"> \* MERGEFORMAT </w:instrText>
      </w:r>
      <w:r w:rsidRPr="00DE631F">
        <w:fldChar w:fldCharType="separate"/>
      </w:r>
      <w:r w:rsidR="00E10920" w:rsidRPr="00E10920">
        <w:t>表</w:t>
      </w:r>
      <w:r w:rsidR="00E10920" w:rsidRPr="00E10920">
        <w:t xml:space="preserve"> </w:t>
      </w:r>
      <w:r w:rsidR="00E10920" w:rsidRPr="00E10920">
        <w:rPr>
          <w:noProof/>
        </w:rPr>
        <w:t>2</w:t>
      </w:r>
      <w:r w:rsidR="00E10920" w:rsidRPr="00E10920">
        <w:rPr>
          <w:noProof/>
        </w:rPr>
        <w:noBreakHyphen/>
        <w:t>2</w:t>
      </w:r>
      <w:r w:rsidRPr="00DE631F">
        <w:fldChar w:fldCharType="end"/>
      </w:r>
      <w:r>
        <w:rPr>
          <w:rFonts w:hint="eastAsia"/>
        </w:rPr>
        <w:t>。</w:t>
      </w:r>
    </w:p>
    <w:p w14:paraId="55E8E640" w14:textId="3C7B29B1" w:rsidR="003514BB" w:rsidRDefault="002E56A6" w:rsidP="00E6487D">
      <w:pPr>
        <w:tabs>
          <w:tab w:val="left" w:pos="284"/>
          <w:tab w:val="left" w:pos="709"/>
        </w:tabs>
        <w:jc w:val="center"/>
      </w:pPr>
      <w:r>
        <w:object w:dxaOrig="7321" w:dyaOrig="5833" w14:anchorId="35E91CA1">
          <v:shape id="_x0000_i4770" type="#_x0000_t75" style="width:364.9pt;height:298.9pt" o:ole="">
            <v:imagedata r:id="rId30" o:title=""/>
          </v:shape>
          <o:OLEObject Type="Embed" ProgID="Visio.Drawing.15" ShapeID="_x0000_i4770" DrawAspect="Content" ObjectID="_1680642917" r:id="rId31"/>
        </w:object>
      </w:r>
    </w:p>
    <w:p w14:paraId="290E3310" w14:textId="4025B358" w:rsidR="00C44F02" w:rsidRPr="004E32E7" w:rsidRDefault="003514BB" w:rsidP="004E32E7">
      <w:pPr>
        <w:pStyle w:val="a4"/>
        <w:tabs>
          <w:tab w:val="left" w:pos="284"/>
          <w:tab w:val="left" w:pos="709"/>
        </w:tabs>
        <w:ind w:left="210" w:hanging="210"/>
        <w:jc w:val="center"/>
        <w:rPr>
          <w:rFonts w:ascii="Times New Roman" w:eastAsia="宋体" w:hAnsi="Times New Roman"/>
          <w:sz w:val="21"/>
          <w:szCs w:val="24"/>
        </w:rPr>
      </w:pPr>
      <w:bookmarkStart w:id="123"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3</w:t>
      </w:r>
      <w:r w:rsidR="00702DE6">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60ED16B9" w14:textId="4087328B"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4"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E10920">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E10920">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C3298D9"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006277D8">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6EE93549" w14:textId="77777777" w:rsidR="00FD005E"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p>
          <w:p w14:paraId="22DEE082" w14:textId="77777777" w:rsidR="00F016B7" w:rsidRDefault="00FD005E"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Pr>
                <w:rFonts w:eastAsiaTheme="minorEastAsia" w:hint="eastAsia"/>
                <w:color w:val="231F20"/>
                <w:sz w:val="21"/>
                <w:szCs w:val="21"/>
              </w:rPr>
              <w:t>存</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5B57972B" w14:textId="77777777" w:rsidR="004E32E7" w:rsidRPr="0023199D" w:rsidRDefault="004E32E7" w:rsidP="004E32E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4A4F3273" w14:textId="77777777" w:rsidR="004E32E7" w:rsidRPr="0023199D" w:rsidRDefault="004E32E7" w:rsidP="004E32E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0F369DB3" w14:textId="5B4F39D8" w:rsidR="004E32E7" w:rsidRPr="00F016B7" w:rsidRDefault="004E32E7" w:rsidP="004E32E7">
            <w:pPr>
              <w:tabs>
                <w:tab w:val="left" w:pos="284"/>
                <w:tab w:val="left" w:pos="709"/>
              </w:tabs>
              <w:rPr>
                <w:rFonts w:eastAsiaTheme="minorEastAsia"/>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lastRenderedPageBreak/>
        <w:t>轨迹规划算法</w:t>
      </w:r>
    </w:p>
    <w:p w14:paraId="2526ADF4" w14:textId="35933986" w:rsidR="00781048" w:rsidRDefault="00B357A6" w:rsidP="00FC5633">
      <w:pPr>
        <w:tabs>
          <w:tab w:val="left" w:pos="284"/>
          <w:tab w:val="left" w:pos="709"/>
        </w:tabs>
        <w:ind w:firstLineChars="200" w:firstLine="480"/>
      </w:pPr>
      <w:r>
        <w:rPr>
          <w:rFonts w:hint="eastAsia"/>
        </w:rPr>
        <w:t>等厚分层切片</w:t>
      </w:r>
      <w:r w:rsidR="000B4A0A">
        <w:rPr>
          <w:rFonts w:hint="eastAsia"/>
        </w:rPr>
        <w:t>完成</w:t>
      </w:r>
      <w:r>
        <w:rPr>
          <w:rFonts w:hint="eastAsia"/>
        </w:rPr>
        <w:t>后</w:t>
      </w:r>
      <w:r w:rsidR="005F157D">
        <w:rPr>
          <w:rFonts w:hint="eastAsia"/>
        </w:rPr>
        <w:t>，</w:t>
      </w:r>
      <w:r>
        <w:rPr>
          <w:rFonts w:hint="eastAsia"/>
        </w:rPr>
        <w:t>要对封闭的轮廓线区域</w:t>
      </w:r>
      <w:r w:rsidR="00FC0E16">
        <w:rPr>
          <w:rFonts w:hint="eastAsia"/>
        </w:rPr>
        <w:t>生成轨迹</w:t>
      </w:r>
      <w:r>
        <w:rPr>
          <w:rFonts w:hint="eastAsia"/>
        </w:rPr>
        <w:t>填充路径，</w:t>
      </w:r>
      <w:r w:rsidR="007E304D">
        <w:rPr>
          <w:rFonts w:hint="eastAsia"/>
        </w:rPr>
        <w:t>输入</w:t>
      </w:r>
      <w:r w:rsidR="007C6F0E">
        <w:rPr>
          <w:rFonts w:hint="eastAsia"/>
        </w:rPr>
        <w:t>路径</w:t>
      </w:r>
      <w:r>
        <w:rPr>
          <w:rFonts w:hint="eastAsia"/>
        </w:rPr>
        <w:t>线宽</w:t>
      </w:r>
      <w:r w:rsidR="007E304D">
        <w:rPr>
          <w:rFonts w:hint="eastAsia"/>
        </w:rPr>
        <w:t>和</w:t>
      </w:r>
      <w:r>
        <w:rPr>
          <w:rFonts w:hint="eastAsia"/>
        </w:rPr>
        <w:t>填充密度</w:t>
      </w:r>
      <w:r w:rsidR="007E304D">
        <w:rPr>
          <w:rFonts w:hint="eastAsia"/>
        </w:rPr>
        <w:t>两个</w:t>
      </w:r>
      <w:r>
        <w:rPr>
          <w:rFonts w:hint="eastAsia"/>
        </w:rPr>
        <w:t>参数</w:t>
      </w:r>
      <w:r w:rsidR="003A423B">
        <w:rPr>
          <w:rFonts w:hint="eastAsia"/>
        </w:rPr>
        <w:t>，</w:t>
      </w:r>
      <w:r>
        <w:rPr>
          <w:rFonts w:hint="eastAsia"/>
        </w:rPr>
        <w:t>进行合理的路径规划。路径</w:t>
      </w:r>
      <w:r w:rsidR="00DF59FE">
        <w:rPr>
          <w:rFonts w:hint="eastAsia"/>
        </w:rPr>
        <w:t>类型</w:t>
      </w:r>
      <w:r>
        <w:rPr>
          <w:rFonts w:hint="eastAsia"/>
        </w:rPr>
        <w:t>主要分为轮廓路径和填充路径两种</w:t>
      </w:r>
      <w:r w:rsidR="00B65E19">
        <w:rPr>
          <w:rFonts w:hint="eastAsia"/>
        </w:rPr>
        <w:t>。</w:t>
      </w:r>
      <w:r w:rsidR="00D42A79">
        <w:rPr>
          <w:rFonts w:hint="eastAsia"/>
        </w:rPr>
        <w:t>使用</w:t>
      </w:r>
      <w:r>
        <w:rPr>
          <w:rFonts w:hint="eastAsia"/>
        </w:rPr>
        <w:t>轮廓路径填充</w:t>
      </w:r>
      <w:r w:rsidR="00D42A79">
        <w:rPr>
          <w:rFonts w:hint="eastAsia"/>
        </w:rPr>
        <w:t>时，</w:t>
      </w:r>
      <w:r>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312BE30C"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w:t>
      </w:r>
      <w:r w:rsidR="000A7F5A">
        <w:rPr>
          <w:rFonts w:hint="eastAsia"/>
        </w:rPr>
        <w:t>再</w:t>
      </w:r>
      <w:r>
        <w:rPr>
          <w:rFonts w:hint="eastAsia"/>
        </w:rPr>
        <w:t>将交点排序输出，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E10920" w:rsidRPr="00E10920">
        <w:t>图</w:t>
      </w:r>
      <w:r w:rsidR="00E10920" w:rsidRPr="00E10920">
        <w:t xml:space="preserve"> </w:t>
      </w:r>
      <w:r w:rsidR="00E10920" w:rsidRPr="00E10920">
        <w:rPr>
          <w:noProof/>
        </w:rPr>
        <w:t>2</w:t>
      </w:r>
      <w:r w:rsidR="00E10920" w:rsidRPr="00E10920">
        <w:rPr>
          <w:noProof/>
        </w:rPr>
        <w:noBreakHyphen/>
        <w:t>4</w:t>
      </w:r>
      <w:r w:rsidR="00D00B0A" w:rsidRPr="00A03E81">
        <w:fldChar w:fldCharType="end"/>
      </w:r>
      <w:r w:rsidR="00F46AFB">
        <w:rPr>
          <w:rFonts w:hint="eastAsia"/>
        </w:rPr>
        <w:t>。</w:t>
      </w:r>
    </w:p>
    <w:p w14:paraId="3C6BCFF7" w14:textId="08E7908A" w:rsidR="00146D12" w:rsidRDefault="00902185" w:rsidP="00E101A6">
      <w:pPr>
        <w:tabs>
          <w:tab w:val="left" w:pos="284"/>
          <w:tab w:val="left" w:pos="709"/>
        </w:tabs>
        <w:jc w:val="center"/>
      </w:pPr>
      <w:r>
        <w:object w:dxaOrig="5605" w:dyaOrig="3517" w14:anchorId="0C368A85">
          <v:shape id="_x0000_i4771" type="#_x0000_t75" style="width:331.65pt;height:208.35pt" o:ole="">
            <v:imagedata r:id="rId32" o:title=""/>
          </v:shape>
          <o:OLEObject Type="Embed" ProgID="Visio.Drawing.15" ShapeID="_x0000_i4771" DrawAspect="Content" ObjectID="_1680642918" r:id="rId33"/>
        </w:object>
      </w:r>
    </w:p>
    <w:p w14:paraId="5589E147" w14:textId="234D0ECB"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5"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4</w:t>
      </w:r>
      <w:r w:rsidR="00702DE6">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18A077CF" w:rsidR="0004396E" w:rsidRDefault="0004396E" w:rsidP="00FC5633">
      <w:pPr>
        <w:tabs>
          <w:tab w:val="left" w:pos="284"/>
          <w:tab w:val="left" w:pos="709"/>
        </w:tabs>
        <w:ind w:firstLineChars="200" w:firstLine="480"/>
      </w:pPr>
      <w:r>
        <w:rPr>
          <w:rFonts w:hint="eastAsia"/>
        </w:rPr>
        <w:t>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E10920">
        <w:rPr>
          <w:vertAlign w:val="superscript"/>
        </w:rPr>
        <w:t>50</w:t>
      </w:r>
      <w:r w:rsidR="00AC06E7" w:rsidRPr="00AC06E7">
        <w:rPr>
          <w:vertAlign w:val="superscript"/>
        </w:rPr>
        <w:fldChar w:fldCharType="end"/>
      </w:r>
      <w:r w:rsidR="00AC06E7" w:rsidRPr="00AC06E7">
        <w:rPr>
          <w:vertAlign w:val="superscript"/>
        </w:rPr>
        <w:t>]</w:t>
      </w:r>
      <w:r>
        <w:rPr>
          <w:rFonts w:hint="eastAsia"/>
        </w:rPr>
        <w:t>。</w:t>
      </w:r>
      <w:r w:rsidR="00F721C6">
        <w:rPr>
          <w:rFonts w:hint="eastAsia"/>
        </w:rPr>
        <w:t>多轮廓图形的区域几何关系通常是包含与分离，</w:t>
      </w:r>
      <w:r>
        <w:rPr>
          <w:rFonts w:hint="eastAsia"/>
        </w:rPr>
        <w:t>在执行</w:t>
      </w:r>
      <w:proofErr w:type="gramStart"/>
      <w:r>
        <w:rPr>
          <w:rFonts w:hint="eastAsia"/>
        </w:rPr>
        <w:t>扫描线</w:t>
      </w:r>
      <w:proofErr w:type="gramEnd"/>
      <w:r>
        <w:rPr>
          <w:rFonts w:hint="eastAsia"/>
        </w:rPr>
        <w:t>多边形填充算法前还需要对复杂轮廓进行内外轮廓判定，确定需要被填充的区域。</w:t>
      </w:r>
      <w:r w:rsidR="001E10EE">
        <w:rPr>
          <w:rFonts w:hint="eastAsia"/>
        </w:rPr>
        <w:t>区分内外轮廓的</w:t>
      </w:r>
      <w:r w:rsidR="002B6DC9">
        <w:rPr>
          <w:rFonts w:hint="eastAsia"/>
        </w:rPr>
        <w:t>步骤</w:t>
      </w:r>
      <w:r w:rsidR="001E10EE">
        <w:rPr>
          <w:rFonts w:hint="eastAsia"/>
        </w:rPr>
        <w:t>一般为：首先计算出</w:t>
      </w:r>
      <w:r w:rsidR="00B24066">
        <w:rPr>
          <w:rFonts w:hint="eastAsia"/>
        </w:rPr>
        <w:t>每个轮廓</w:t>
      </w:r>
      <w:r w:rsidR="00FE7692">
        <w:rPr>
          <w:rFonts w:hint="eastAsia"/>
        </w:rPr>
        <w:t>在</w:t>
      </w:r>
      <w:r w:rsidR="00723A64">
        <w:rPr>
          <w:rFonts w:hint="eastAsia"/>
        </w:rPr>
        <w:t>笛卡尔坐标系中</w:t>
      </w:r>
      <w:r w:rsidR="00FE7692">
        <w:rPr>
          <w:rFonts w:hint="eastAsia"/>
        </w:rPr>
        <w:t>x</w:t>
      </w:r>
      <w:r w:rsidR="004A5FDA">
        <w:rPr>
          <w:rFonts w:hint="eastAsia"/>
        </w:rPr>
        <w:t>和</w:t>
      </w:r>
      <w:r w:rsidR="00FE7692">
        <w:rPr>
          <w:rFonts w:hint="eastAsia"/>
        </w:rPr>
        <w:t>y</w:t>
      </w:r>
      <w:r w:rsidR="002E2396">
        <w:rPr>
          <w:rFonts w:hint="eastAsia"/>
        </w:rPr>
        <w:t>的</w:t>
      </w:r>
      <w:r w:rsidR="00FE7692">
        <w:rPr>
          <w:rFonts w:hint="eastAsia"/>
        </w:rPr>
        <w:t>正负轴</w:t>
      </w:r>
      <w:r w:rsidR="00B24066">
        <w:rPr>
          <w:rFonts w:hint="eastAsia"/>
        </w:rPr>
        <w:t>方向</w:t>
      </w:r>
      <w:r w:rsidR="00AB1BF3">
        <w:rPr>
          <w:rFonts w:hint="eastAsia"/>
        </w:rPr>
        <w:t>上</w:t>
      </w:r>
      <w:r w:rsidR="00B24066">
        <w:rPr>
          <w:rFonts w:hint="eastAsia"/>
        </w:rPr>
        <w:t>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根据这四个值的关系得出轮廓之间的位置关系</w:t>
      </w:r>
      <w:r w:rsidR="00391363">
        <w:rPr>
          <w:rFonts w:hint="eastAsia"/>
        </w:rPr>
        <w:t>；再</w:t>
      </w:r>
      <w:r w:rsidR="00353EF9">
        <w:rPr>
          <w:rFonts w:hint="eastAsia"/>
        </w:rPr>
        <w:t>给</w:t>
      </w:r>
      <w:r w:rsidR="001E10EE">
        <w:rPr>
          <w:rFonts w:hint="eastAsia"/>
        </w:rPr>
        <w:t>每个轮廓初始化一个</w:t>
      </w:r>
      <w:r w:rsidR="00884616">
        <w:rPr>
          <w:rFonts w:hint="eastAsia"/>
        </w:rPr>
        <w:t>等于</w:t>
      </w:r>
      <w:r w:rsidR="00884616">
        <w:rPr>
          <w:rFonts w:hint="eastAsia"/>
        </w:rPr>
        <w:t>0</w:t>
      </w:r>
      <w:r w:rsidR="00884616">
        <w:rPr>
          <w:rFonts w:hint="eastAsia"/>
        </w:rPr>
        <w:t>的</w:t>
      </w:r>
      <w:r w:rsidR="001E10EE">
        <w:rPr>
          <w:rFonts w:hint="eastAsia"/>
        </w:rPr>
        <w:t>标记值，两两进行对比，如果一个轮</w:t>
      </w:r>
      <w:r w:rsidR="001E10EE">
        <w:rPr>
          <w:rFonts w:hint="eastAsia"/>
        </w:rPr>
        <w:lastRenderedPageBreak/>
        <w:t>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记录该轮廓被包含的次数。由几何关系</w:t>
      </w:r>
      <w:r w:rsidR="008A0C94">
        <w:rPr>
          <w:rFonts w:hint="eastAsia"/>
        </w:rPr>
        <w:t>可知</w:t>
      </w:r>
      <w:r w:rsidR="00C62775">
        <w:rPr>
          <w:rFonts w:hint="eastAsia"/>
        </w:rPr>
        <w:t>，当轮廓的标记值为奇数时，该轮廓为</w:t>
      </w:r>
      <w:r w:rsidR="005F157D">
        <w:rPr>
          <w:rFonts w:hint="eastAsia"/>
        </w:rPr>
        <w:t>内轮廓；</w:t>
      </w:r>
      <w:r w:rsidR="00340181">
        <w:rPr>
          <w:rFonts w:hint="eastAsia"/>
        </w:rPr>
        <w:t>当</w:t>
      </w:r>
      <w:r w:rsidR="004A0C1A">
        <w:rPr>
          <w:rFonts w:hint="eastAsia"/>
        </w:rPr>
        <w:t>标记值</w:t>
      </w:r>
      <w:r w:rsidR="005F157D">
        <w:rPr>
          <w:rFonts w:hint="eastAsia"/>
        </w:rPr>
        <w:t>为偶数</w:t>
      </w:r>
      <w:r w:rsidR="004A0C1A">
        <w:rPr>
          <w:rFonts w:hint="eastAsia"/>
        </w:rPr>
        <w:t>时</w:t>
      </w:r>
      <w:r w:rsidR="005F157D">
        <w:rPr>
          <w:rFonts w:hint="eastAsia"/>
        </w:rPr>
        <w:t>，该轮廓为外轮廓。根据这个算法，</w:t>
      </w:r>
      <w:r w:rsidR="00C62775">
        <w:rPr>
          <w:rFonts w:hint="eastAsia"/>
        </w:rPr>
        <w:t>可以很快得出轮廓</w:t>
      </w:r>
      <w:r w:rsidR="00FE7C17">
        <w:rPr>
          <w:rFonts w:hint="eastAsia"/>
        </w:rPr>
        <w:t>之间</w:t>
      </w:r>
      <w:r w:rsidR="00C62775">
        <w:rPr>
          <w:rFonts w:hint="eastAsia"/>
        </w:rPr>
        <w:t>的内外关系</w:t>
      </w:r>
      <w:r w:rsidR="00A03350">
        <w:rPr>
          <w:rFonts w:hint="eastAsia"/>
        </w:rPr>
        <w:t>，</w:t>
      </w:r>
      <w:r w:rsidR="00B4426D">
        <w:rPr>
          <w:rFonts w:hint="eastAsia"/>
        </w:rPr>
        <w:t>最后</w:t>
      </w:r>
      <w:r w:rsidR="006D5090">
        <w:rPr>
          <w:rFonts w:hint="eastAsia"/>
        </w:rPr>
        <w:t>计算出</w:t>
      </w:r>
      <w:r w:rsidR="00B4426D">
        <w:rPr>
          <w:rFonts w:hint="eastAsia"/>
        </w:rPr>
        <w:t>需要</w:t>
      </w:r>
      <w:r w:rsidR="00E24772">
        <w:rPr>
          <w:rFonts w:hint="eastAsia"/>
        </w:rPr>
        <w:t>进行轨迹规划</w:t>
      </w:r>
      <w:r w:rsidR="00B8747B">
        <w:rPr>
          <w:rFonts w:hint="eastAsia"/>
        </w:rPr>
        <w:t>处理</w:t>
      </w:r>
      <w:r w:rsidR="000B790A">
        <w:rPr>
          <w:rFonts w:hint="eastAsia"/>
        </w:rPr>
        <w:t>的</w:t>
      </w:r>
      <w:r w:rsidR="00B4426D">
        <w:rPr>
          <w:rFonts w:hint="eastAsia"/>
        </w:rPr>
        <w:t>区域</w:t>
      </w:r>
      <w:r w:rsidR="00C62775">
        <w:rPr>
          <w:rFonts w:hint="eastAsia"/>
        </w:rPr>
        <w:t>。</w:t>
      </w:r>
    </w:p>
    <w:p w14:paraId="69488FCF" w14:textId="3F9B3957" w:rsidR="00316E7A" w:rsidRDefault="005F157D" w:rsidP="00316E7A">
      <w:pPr>
        <w:tabs>
          <w:tab w:val="left" w:pos="284"/>
          <w:tab w:val="left" w:pos="709"/>
        </w:tabs>
        <w:ind w:firstLineChars="200" w:firstLine="480"/>
      </w:pPr>
      <w:r>
        <w:rPr>
          <w:rFonts w:hint="eastAsia"/>
        </w:rPr>
        <w:t>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E10920" w:rsidRPr="00E10920">
        <w:t>图</w:t>
      </w:r>
      <w:r w:rsidR="00E10920" w:rsidRPr="00E10920">
        <w:t xml:space="preserve"> </w:t>
      </w:r>
      <w:r w:rsidR="00E10920" w:rsidRPr="00E10920">
        <w:rPr>
          <w:noProof/>
        </w:rPr>
        <w:t>2</w:t>
      </w:r>
      <w:r w:rsidR="00E10920" w:rsidRPr="00E10920">
        <w:rPr>
          <w:noProof/>
        </w:rPr>
        <w:noBreakHyphen/>
        <w:t>5</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0AA64FC7" w:rsidR="00F36C77" w:rsidRDefault="007A0A49" w:rsidP="00316E7A">
      <w:pPr>
        <w:tabs>
          <w:tab w:val="left" w:pos="284"/>
          <w:tab w:val="left" w:pos="709"/>
        </w:tabs>
        <w:jc w:val="center"/>
      </w:pPr>
      <w:r>
        <w:object w:dxaOrig="7405" w:dyaOrig="5557" w14:anchorId="7038506E">
          <v:shape id="_x0000_i4772" type="#_x0000_t75" style="width:392.2pt;height:292.9pt" o:ole="">
            <v:imagedata r:id="rId34" o:title=""/>
          </v:shape>
          <o:OLEObject Type="Embed" ProgID="Visio.Drawing.15" ShapeID="_x0000_i4772" DrawAspect="Content" ObjectID="_1680642919" r:id="rId35"/>
        </w:object>
      </w:r>
    </w:p>
    <w:p w14:paraId="547B1BBA" w14:textId="4F176357"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6"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5</w:t>
      </w:r>
      <w:r w:rsidR="00702DE6">
        <w:rPr>
          <w:rFonts w:ascii="Times New Roman" w:eastAsia="宋体" w:hAnsi="Times New Roman"/>
          <w:sz w:val="21"/>
          <w:szCs w:val="24"/>
        </w:rPr>
        <w:fldChar w:fldCharType="end"/>
      </w:r>
      <w:bookmarkEnd w:id="126"/>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t>G</w:t>
      </w:r>
      <w:r w:rsidR="00C10D61">
        <w:t>C</w:t>
      </w:r>
      <w:r>
        <w:rPr>
          <w:rFonts w:hint="eastAsia"/>
        </w:rPr>
        <w:t>ode</w:t>
      </w:r>
      <w:r>
        <w:rPr>
          <w:rFonts w:hint="eastAsia"/>
        </w:rPr>
        <w:t>生成算法</w:t>
      </w:r>
    </w:p>
    <w:p w14:paraId="31FD9EDB" w14:textId="7BABF1B2" w:rsidR="00027F78" w:rsidRDefault="005F157D" w:rsidP="00FC5633">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E10920">
        <w:rPr>
          <w:vertAlign w:val="superscript"/>
        </w:rPr>
        <w:t>51</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E10920">
        <w:rPr>
          <w:vertAlign w:val="superscript"/>
        </w:rPr>
        <w:t>52</w:t>
      </w:r>
      <w:r w:rsidR="00F32B7D">
        <w:rPr>
          <w:vertAlign w:val="superscript"/>
        </w:rPr>
        <w:fldChar w:fldCharType="end"/>
      </w:r>
      <w:r w:rsidR="00836441" w:rsidRPr="00836441">
        <w:rPr>
          <w:vertAlign w:val="superscript"/>
        </w:rPr>
        <w:t>]</w:t>
      </w:r>
      <w:r w:rsidR="00E678A2">
        <w:rPr>
          <w:rFonts w:hint="eastAsia"/>
        </w:rPr>
        <w:t>。</w:t>
      </w:r>
      <w:r w:rsidR="00E678A2">
        <w:rPr>
          <w:rFonts w:hint="eastAsia"/>
        </w:rPr>
        <w:t>GCode</w:t>
      </w:r>
      <w:r w:rsidR="00AD1943">
        <w:rPr>
          <w:rFonts w:hint="eastAsia"/>
        </w:rPr>
        <w:t>语言格式明确</w:t>
      </w:r>
      <w:r w:rsidR="00E678A2">
        <w:rPr>
          <w:rFonts w:hint="eastAsia"/>
        </w:rPr>
        <w:t>，规</w:t>
      </w:r>
      <w:r w:rsidR="00E678A2">
        <w:rPr>
          <w:rFonts w:hint="eastAsia"/>
        </w:rPr>
        <w:lastRenderedPageBreak/>
        <w:t>则完善，代码</w:t>
      </w:r>
      <w:r>
        <w:rPr>
          <w:rFonts w:hint="eastAsia"/>
        </w:rPr>
        <w:t>可读性高，用户</w:t>
      </w:r>
      <w:r w:rsidR="00AD1943">
        <w:rPr>
          <w:rFonts w:hint="eastAsia"/>
        </w:rPr>
        <w:t>能便捷地查看</w:t>
      </w:r>
      <w:r>
        <w:rPr>
          <w:rFonts w:hint="eastAsia"/>
        </w:rPr>
        <w:t>到加工路径的位置坐标，所以</w:t>
      </w:r>
      <w:r w:rsidR="00AD1943">
        <w:rPr>
          <w:rFonts w:hint="eastAsia"/>
        </w:rPr>
        <w:t>大部分打印机都</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7157F1D6"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sidR="005546B8">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E10920" w:rsidRPr="00E10920">
        <w:rPr>
          <w:rFonts w:eastAsiaTheme="minorEastAsia"/>
        </w:rPr>
        <w:t>表</w:t>
      </w:r>
      <w:r w:rsidR="00E10920" w:rsidRPr="00E10920">
        <w:rPr>
          <w:rFonts w:eastAsiaTheme="minorEastAsia"/>
        </w:rPr>
        <w:t xml:space="preserve"> </w:t>
      </w:r>
      <w:r w:rsidR="00E10920" w:rsidRPr="00E10920">
        <w:rPr>
          <w:rFonts w:eastAsiaTheme="minorEastAsia"/>
          <w:noProof/>
        </w:rPr>
        <w:t>2</w:t>
      </w:r>
      <w:r w:rsidR="00E10920" w:rsidRPr="00E10920">
        <w:rPr>
          <w:rFonts w:eastAsiaTheme="minorEastAsia"/>
          <w:noProof/>
        </w:rPr>
        <w:noBreakHyphen/>
        <w:t>3</w:t>
      </w:r>
      <w:r w:rsidR="00696561" w:rsidRPr="00A03E81">
        <w:fldChar w:fldCharType="end"/>
      </w:r>
      <w:r w:rsidR="00A96A2E">
        <w:t>。</w:t>
      </w:r>
    </w:p>
    <w:p w14:paraId="2F3C56FA" w14:textId="0C3CD1F9"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7"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3</w:t>
      </w:r>
      <w:r w:rsidR="000B3CBE" w:rsidRPr="002A05DB">
        <w:rPr>
          <w:rFonts w:ascii="Times New Roman" w:eastAsiaTheme="minorEastAsia" w:hAnsi="Times New Roman"/>
          <w:sz w:val="21"/>
          <w:szCs w:val="24"/>
        </w:rPr>
        <w:fldChar w:fldCharType="end"/>
      </w:r>
      <w:bookmarkEnd w:id="127"/>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17D9643"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8" w:name="_Toc68614891"/>
      <w:r>
        <w:rPr>
          <w:rFonts w:hint="eastAsia"/>
        </w:rPr>
        <w:lastRenderedPageBreak/>
        <w:t>Web</w:t>
      </w:r>
      <w:r>
        <w:rPr>
          <w:rFonts w:hint="eastAsia"/>
        </w:rPr>
        <w:t>应用开发相关技术</w:t>
      </w:r>
      <w:bookmarkEnd w:id="128"/>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12D7ACCC"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E10920">
        <w:rPr>
          <w:vertAlign w:val="superscript"/>
        </w:rPr>
        <w:t>53</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w:t>
      </w:r>
      <w:proofErr w:type="gramStart"/>
      <w:r>
        <w:rPr>
          <w:rFonts w:hint="eastAsia"/>
        </w:rPr>
        <w:t>第三方库整合</w:t>
      </w:r>
      <w:proofErr w:type="gramEnd"/>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6059BF4D" w:rsidR="006D0ACC" w:rsidRPr="00CC7298" w:rsidRDefault="00B9338E" w:rsidP="00F249A0">
      <w:pPr>
        <w:tabs>
          <w:tab w:val="left" w:pos="284"/>
          <w:tab w:val="left" w:pos="851"/>
        </w:tabs>
        <w:ind w:firstLine="482"/>
      </w:pPr>
      <w:r w:rsidRPr="00CC7298">
        <w:t>MVVM</w:t>
      </w:r>
      <w:r w:rsidRPr="00CC7298">
        <w:t>模式</w:t>
      </w:r>
      <w:r w:rsidR="0085080E" w:rsidRPr="003D76B5">
        <w:rPr>
          <w:vertAlign w:val="superscript"/>
        </w:rPr>
        <w:t>[</w:t>
      </w:r>
      <w:r w:rsidR="0085080E" w:rsidRPr="003D76B5">
        <w:rPr>
          <w:vertAlign w:val="superscript"/>
        </w:rPr>
        <w:fldChar w:fldCharType="begin"/>
      </w:r>
      <w:r w:rsidR="0085080E" w:rsidRPr="003D76B5">
        <w:rPr>
          <w:vertAlign w:val="superscript"/>
        </w:rPr>
        <w:instrText xml:space="preserve"> REF _Ref66355718 \r \h  \* MERGEFORMAT </w:instrText>
      </w:r>
      <w:r w:rsidR="0085080E" w:rsidRPr="003D76B5">
        <w:rPr>
          <w:vertAlign w:val="superscript"/>
        </w:rPr>
      </w:r>
      <w:r w:rsidR="0085080E" w:rsidRPr="003D76B5">
        <w:rPr>
          <w:vertAlign w:val="superscript"/>
        </w:rPr>
        <w:fldChar w:fldCharType="separate"/>
      </w:r>
      <w:r w:rsidR="00E10920">
        <w:rPr>
          <w:vertAlign w:val="superscript"/>
        </w:rPr>
        <w:t>54</w:t>
      </w:r>
      <w:r w:rsidR="0085080E" w:rsidRPr="003D76B5">
        <w:rPr>
          <w:vertAlign w:val="superscript"/>
        </w:rPr>
        <w:fldChar w:fldCharType="end"/>
      </w:r>
      <w:r w:rsidR="0085080E" w:rsidRPr="003D76B5">
        <w:rPr>
          <w:vertAlign w:val="superscript"/>
        </w:rPr>
        <w:t>]</w:t>
      </w:r>
      <w:r w:rsidRPr="00CC7298">
        <w:t>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E10920">
        <w:rPr>
          <w:vertAlign w:val="superscript"/>
        </w:rPr>
        <w:t>55</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E10920" w:rsidRPr="00E10920">
        <w:t>图</w:t>
      </w:r>
      <w:r w:rsidR="00E10920" w:rsidRPr="00E10920">
        <w:t xml:space="preserve"> </w:t>
      </w:r>
      <w:r w:rsidR="00E10920" w:rsidRPr="00E10920">
        <w:rPr>
          <w:noProof/>
        </w:rPr>
        <w:t>2</w:t>
      </w:r>
      <w:r w:rsidR="00E10920" w:rsidRPr="00E10920">
        <w:rPr>
          <w:noProof/>
        </w:rPr>
        <w:noBreakHyphen/>
        <w:t>6</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E10920" w:rsidRPr="00E10920">
        <w:t>图</w:t>
      </w:r>
      <w:r w:rsidR="00E10920" w:rsidRPr="00E10920">
        <w:t xml:space="preserve"> </w:t>
      </w:r>
      <w:r w:rsidR="00E10920" w:rsidRPr="00E10920">
        <w:rPr>
          <w:noProof/>
        </w:rPr>
        <w:t>2</w:t>
      </w:r>
      <w:r w:rsidR="00E10920" w:rsidRPr="00E10920">
        <w:rPr>
          <w:noProof/>
        </w:rPr>
        <w:noBreakHyphen/>
        <w:t>7</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5625" type="#_x0000_t75" style="width:227.45pt;height:93.8pt" o:ole="">
            <v:imagedata r:id="rId36" o:title=""/>
          </v:shape>
          <o:OLEObject Type="Embed" ProgID="Visio.Drawing.15" ShapeID="_x0000_i5625" DrawAspect="Content" ObjectID="_1680642920" r:id="rId37"/>
        </w:object>
      </w:r>
    </w:p>
    <w:p w14:paraId="6CBBE014" w14:textId="7445C194"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9"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6</w:t>
      </w:r>
      <w:r w:rsidR="00702DE6">
        <w:rPr>
          <w:rFonts w:ascii="Times New Roman" w:eastAsia="宋体" w:hAnsi="Times New Roman"/>
          <w:sz w:val="21"/>
          <w:szCs w:val="24"/>
        </w:rPr>
        <w:fldChar w:fldCharType="end"/>
      </w:r>
      <w:bookmarkEnd w:id="129"/>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4765" type="#_x0000_t75" style="width:4in;height:120pt" o:ole="">
            <v:imagedata r:id="rId38" o:title=""/>
          </v:shape>
          <o:OLEObject Type="Embed" ProgID="Visio.Drawing.15" ShapeID="_x0000_i4765" DrawAspect="Content" ObjectID="_1680642921" r:id="rId39"/>
        </w:object>
      </w:r>
    </w:p>
    <w:p w14:paraId="37B6BECD" w14:textId="089146D3"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30"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7</w:t>
      </w:r>
      <w:r w:rsidR="00702DE6">
        <w:rPr>
          <w:rFonts w:ascii="Times New Roman" w:eastAsia="宋体" w:hAnsi="Times New Roman"/>
          <w:sz w:val="21"/>
          <w:szCs w:val="24"/>
        </w:rPr>
        <w:fldChar w:fldCharType="end"/>
      </w:r>
      <w:bookmarkEnd w:id="130"/>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lastRenderedPageBreak/>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702F24E6"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E10920">
        <w:rPr>
          <w:vertAlign w:val="superscript"/>
        </w:rPr>
        <w:t>56</w:t>
      </w:r>
      <w:r w:rsidR="004B3702" w:rsidRPr="004B3702">
        <w:rPr>
          <w:vertAlign w:val="superscript"/>
        </w:rPr>
        <w:fldChar w:fldCharType="end"/>
      </w:r>
      <w:r w:rsidR="004B3702" w:rsidRPr="004B3702">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rPr>
          <w:rFonts w:hint="eastAsia"/>
        </w:rPr>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545CD5D" w:rsidR="00197B2C" w:rsidRDefault="00197B2C" w:rsidP="00FC5633">
      <w:pPr>
        <w:pStyle w:val="3"/>
        <w:tabs>
          <w:tab w:val="left" w:pos="284"/>
          <w:tab w:val="left" w:pos="709"/>
        </w:tabs>
      </w:pPr>
      <w:r>
        <w:lastRenderedPageBreak/>
        <w:t>Express.js</w:t>
      </w:r>
    </w:p>
    <w:p w14:paraId="03F68D07" w14:textId="1C36D0F5"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E10920">
        <w:rPr>
          <w:vertAlign w:val="superscript"/>
        </w:rPr>
        <w:t>57</w:t>
      </w:r>
      <w:r w:rsidR="00535AC5" w:rsidRPr="000669CF">
        <w:rPr>
          <w:vertAlign w:val="superscript"/>
        </w:rPr>
        <w:fldChar w:fldCharType="end"/>
      </w:r>
      <w:r w:rsidR="00535AC5" w:rsidRPr="000669CF">
        <w:rPr>
          <w:vertAlign w:val="superscript"/>
        </w:rPr>
        <w:t>]</w:t>
      </w:r>
      <w:r w:rsidRPr="000669CF">
        <w:t>。</w:t>
      </w:r>
      <w:r w:rsidR="0024414F" w:rsidRPr="000669CF">
        <w:t>Node.js</w:t>
      </w:r>
      <w:r w:rsidR="0024414F" w:rsidRPr="000669CF">
        <w:t>具有</w:t>
      </w:r>
      <w:r w:rsidR="00F204F4">
        <w:rPr>
          <w:rFonts w:hint="eastAsia"/>
        </w:rPr>
        <w:t>以下</w:t>
      </w:r>
      <w:r w:rsidR="0024414F" w:rsidRPr="000669CF">
        <w:t>三大特点：</w:t>
      </w:r>
      <w:r w:rsidR="0024414F" w:rsidRPr="000669CF">
        <w:rPr>
          <w:rFonts w:ascii="宋体" w:hAnsi="宋体" w:cs="宋体" w:hint="eastAsia"/>
        </w:rPr>
        <w:t>①</w:t>
      </w:r>
      <w:r w:rsidR="0024414F" w:rsidRPr="000669CF">
        <w:t>单线程</w:t>
      </w:r>
      <w:r w:rsidR="0089625A">
        <w:rPr>
          <w:rFonts w:hint="eastAsia"/>
        </w:rPr>
        <w:t>。</w:t>
      </w:r>
      <w:r w:rsidR="0024414F" w:rsidRPr="000669CF">
        <w:t>当用户连接</w:t>
      </w:r>
      <w:r w:rsidR="00B06302">
        <w:rPr>
          <w:rFonts w:hint="eastAsia"/>
        </w:rPr>
        <w:t>时</w:t>
      </w:r>
      <w:r w:rsidR="0024414F" w:rsidRPr="000669CF">
        <w:t>，就触发一个内部事件，通过非阻塞</w:t>
      </w:r>
      <w:r w:rsidR="0024414F" w:rsidRPr="000669CF">
        <w:t>I/O</w:t>
      </w:r>
      <w:r w:rsidR="0024414F" w:rsidRPr="000669CF">
        <w:t>、事件驱动机制在宏观上模拟并行机制。</w:t>
      </w:r>
      <w:r w:rsidR="0024414F"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E10920" w:rsidRPr="00E10920">
        <w:t>图</w:t>
      </w:r>
      <w:r w:rsidR="00E10920" w:rsidRPr="00E10920">
        <w:t xml:space="preserve"> </w:t>
      </w:r>
      <w:r w:rsidR="00E10920" w:rsidRPr="00E10920">
        <w:rPr>
          <w:noProof/>
        </w:rPr>
        <w:t>2</w:t>
      </w:r>
      <w:r w:rsidR="00E10920" w:rsidRPr="00E10920">
        <w:rPr>
          <w:noProof/>
        </w:rPr>
        <w:noBreakHyphen/>
        <w:t>8</w:t>
      </w:r>
      <w:r w:rsidR="00584B01" w:rsidRPr="000669CF">
        <w:fldChar w:fldCharType="end"/>
      </w:r>
      <w:r w:rsidR="0018486B" w:rsidRPr="000669CF">
        <w:t>。</w:t>
      </w:r>
    </w:p>
    <w:p w14:paraId="72260373" w14:textId="22213F06" w:rsidR="0018486B" w:rsidRDefault="007F2F6C" w:rsidP="002618A4">
      <w:pPr>
        <w:tabs>
          <w:tab w:val="left" w:pos="284"/>
          <w:tab w:val="left" w:pos="709"/>
        </w:tabs>
        <w:jc w:val="center"/>
      </w:pPr>
      <w:r>
        <w:object w:dxaOrig="7105" w:dyaOrig="5533" w14:anchorId="6C737E4A">
          <v:shape id="_x0000_i4774" type="#_x0000_t75" style="width:316.35pt;height:247.1pt" o:ole="">
            <v:imagedata r:id="rId40" o:title=""/>
          </v:shape>
          <o:OLEObject Type="Embed" ProgID="Visio.Drawing.15" ShapeID="_x0000_i4774" DrawAspect="Content" ObjectID="_1680642922" r:id="rId41"/>
        </w:object>
      </w:r>
    </w:p>
    <w:p w14:paraId="79DC6EF0" w14:textId="43D9C204"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1"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8</w:t>
      </w:r>
      <w:r w:rsidR="00702DE6">
        <w:rPr>
          <w:rFonts w:ascii="Times New Roman" w:eastAsia="宋体" w:hAnsi="Times New Roman"/>
          <w:sz w:val="21"/>
          <w:szCs w:val="24"/>
        </w:rPr>
        <w:fldChar w:fldCharType="end"/>
      </w:r>
      <w:bookmarkEnd w:id="131"/>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333AF3E1" w:rsidR="00577180" w:rsidRPr="00577180" w:rsidRDefault="00193C4B" w:rsidP="00FC5633">
      <w:pPr>
        <w:tabs>
          <w:tab w:val="left" w:pos="284"/>
          <w:tab w:val="left" w:pos="709"/>
        </w:tabs>
        <w:ind w:firstLineChars="200" w:firstLine="480"/>
      </w:pPr>
      <w:r>
        <w:rPr>
          <w:rFonts w:hint="eastAsia"/>
        </w:rPr>
        <w:t>本项目</w:t>
      </w:r>
      <w:r w:rsidR="00804573">
        <w:rPr>
          <w:rFonts w:hint="eastAsia"/>
        </w:rPr>
        <w:t>使用</w:t>
      </w:r>
      <w:r w:rsidR="00804573">
        <w:rPr>
          <w:rFonts w:hint="eastAsia"/>
        </w:rPr>
        <w:t>Express</w:t>
      </w:r>
      <w:r w:rsidR="00804573">
        <w:t>.js</w:t>
      </w:r>
      <w:r w:rsidR="00804573">
        <w:rPr>
          <w:rFonts w:hint="eastAsia"/>
        </w:rPr>
        <w:t>创建一个可维护的</w:t>
      </w:r>
      <w:r w:rsidR="00804573">
        <w:rPr>
          <w:rFonts w:hint="eastAsia"/>
        </w:rPr>
        <w:t>Web</w:t>
      </w:r>
      <w:r w:rsidR="00804573">
        <w:rPr>
          <w:rFonts w:hint="eastAsia"/>
        </w:rPr>
        <w:t>服务端应用程序，它提供了强大的</w:t>
      </w:r>
      <w:r w:rsidR="00804573">
        <w:rPr>
          <w:rFonts w:hint="eastAsia"/>
        </w:rPr>
        <w:t>API</w:t>
      </w:r>
      <w:r w:rsidR="00804573">
        <w:rPr>
          <w:rFonts w:hint="eastAsia"/>
        </w:rPr>
        <w:t>，可以有效</w:t>
      </w:r>
      <w:r w:rsidR="00402571">
        <w:rPr>
          <w:rFonts w:hint="eastAsia"/>
        </w:rPr>
        <w:t>地</w:t>
      </w:r>
      <w:r w:rsidR="008D3639">
        <w:rPr>
          <w:rFonts w:hint="eastAsia"/>
        </w:rPr>
        <w:t>实现</w:t>
      </w:r>
      <w:r w:rsidR="00804573">
        <w:rPr>
          <w:rFonts w:hint="eastAsia"/>
        </w:rPr>
        <w:t>路由、</w:t>
      </w:r>
      <w:r w:rsidR="00804573">
        <w:rPr>
          <w:rFonts w:hint="eastAsia"/>
        </w:rPr>
        <w:t>H</w:t>
      </w:r>
      <w:r w:rsidR="00804573">
        <w:t>TTP</w:t>
      </w:r>
      <w:r w:rsidR="00804573">
        <w:rPr>
          <w:rFonts w:hint="eastAsia"/>
        </w:rPr>
        <w:t>请求、静态文件等</w:t>
      </w:r>
      <w:r w:rsidR="008D3639">
        <w:rPr>
          <w:rFonts w:hint="eastAsia"/>
        </w:rPr>
        <w:t>功能</w:t>
      </w:r>
      <w:r w:rsidR="00804573">
        <w:rPr>
          <w:rFonts w:hint="eastAsia"/>
        </w:rPr>
        <w:t>，</w:t>
      </w:r>
      <w:r w:rsidR="008D3639">
        <w:rPr>
          <w:rFonts w:hint="eastAsia"/>
        </w:rPr>
        <w:t>快速</w:t>
      </w:r>
      <w:r w:rsidR="00804573">
        <w:rPr>
          <w:rFonts w:hint="eastAsia"/>
        </w:rPr>
        <w:t>搭建</w:t>
      </w:r>
      <w:r w:rsidR="002D0A83">
        <w:rPr>
          <w:rFonts w:hint="eastAsia"/>
        </w:rPr>
        <w:t>定制化</w:t>
      </w:r>
      <w:r w:rsidR="00804573">
        <w:rPr>
          <w:rFonts w:hint="eastAsia"/>
        </w:rPr>
        <w:t>后端接口服务。</w:t>
      </w:r>
    </w:p>
    <w:p w14:paraId="614A91F1" w14:textId="77A931FB" w:rsidR="00633082" w:rsidRDefault="00197B2C" w:rsidP="00FC5633">
      <w:pPr>
        <w:pStyle w:val="3"/>
        <w:tabs>
          <w:tab w:val="left" w:pos="284"/>
          <w:tab w:val="left" w:pos="709"/>
        </w:tabs>
      </w:pPr>
      <w:r>
        <w:t>MongoDB</w:t>
      </w:r>
    </w:p>
    <w:p w14:paraId="7EDBCD8F" w14:textId="211E829D"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E10920">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w:t>
      </w:r>
      <w:r w:rsidR="005A29BD" w:rsidRPr="000669CF">
        <w:lastRenderedPageBreak/>
        <w:t>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E10920">
        <w:rPr>
          <w:vertAlign w:val="superscript"/>
        </w:rPr>
        <w:t>59</w:t>
      </w:r>
      <w:r w:rsidR="00BB2743">
        <w:rPr>
          <w:vertAlign w:val="superscript"/>
        </w:rPr>
        <w:fldChar w:fldCharType="end"/>
      </w:r>
      <w:r w:rsidR="00A429C0" w:rsidRPr="000669C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E10920">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32" w:name="_Toc68614892"/>
      <w:r>
        <w:rPr>
          <w:rFonts w:hint="eastAsia"/>
        </w:rPr>
        <w:t>本章小结</w:t>
      </w:r>
      <w:bookmarkEnd w:id="132"/>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原理</w:t>
      </w:r>
      <w:r w:rsidR="0057608A">
        <w:rPr>
          <w:rFonts w:hint="eastAsia"/>
        </w:rPr>
        <w:t>及关键技术</w:t>
      </w:r>
      <w:r w:rsidR="00FE319D">
        <w:rPr>
          <w:rFonts w:hint="eastAsia"/>
        </w:rPr>
        <w:t>。</w:t>
      </w:r>
      <w:r w:rsidR="008B43D8" w:rsidRPr="000669CF">
        <w:t>介绍</w:t>
      </w:r>
      <w:proofErr w:type="gramStart"/>
      <w:r w:rsidR="003D2FBF" w:rsidRPr="003D2FBF">
        <w:rPr>
          <w:rFonts w:hint="eastAsia"/>
        </w:rPr>
        <w:t>了增材制造</w:t>
      </w:r>
      <w:proofErr w:type="gramEnd"/>
      <w:r w:rsidR="003D2FBF" w:rsidRPr="003D2FBF">
        <w:rPr>
          <w:rFonts w:hint="eastAsia"/>
        </w:rPr>
        <w:t>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3" w:name="_Toc68614893"/>
      <w:r>
        <w:rPr>
          <w:rFonts w:hint="eastAsia"/>
        </w:rPr>
        <w:t>系统</w:t>
      </w:r>
      <w:r w:rsidR="008319BF">
        <w:rPr>
          <w:rFonts w:hint="eastAsia"/>
        </w:rPr>
        <w:t>需求分析及</w:t>
      </w:r>
      <w:r w:rsidR="00900B6F">
        <w:rPr>
          <w:rFonts w:hint="eastAsia"/>
        </w:rPr>
        <w:t>概要设计</w:t>
      </w:r>
      <w:bookmarkEnd w:id="133"/>
    </w:p>
    <w:p w14:paraId="0A870563" w14:textId="5C1ED352" w:rsidR="00F94249" w:rsidRDefault="00F94249" w:rsidP="00FC5633">
      <w:pPr>
        <w:pStyle w:val="2"/>
        <w:tabs>
          <w:tab w:val="left" w:pos="284"/>
          <w:tab w:val="left" w:pos="709"/>
        </w:tabs>
      </w:pPr>
      <w:bookmarkStart w:id="134" w:name="_Toc68614894"/>
      <w:r>
        <w:rPr>
          <w:rFonts w:hint="eastAsia"/>
        </w:rPr>
        <w:t>系统整体概述</w:t>
      </w:r>
      <w:bookmarkEnd w:id="134"/>
    </w:p>
    <w:p w14:paraId="6E2379E6" w14:textId="695B8E72" w:rsidR="00F94249" w:rsidRPr="000669CF" w:rsidRDefault="000101FA" w:rsidP="00FC5633">
      <w:pPr>
        <w:tabs>
          <w:tab w:val="left" w:pos="284"/>
          <w:tab w:val="left" w:pos="709"/>
        </w:tabs>
        <w:ind w:firstLineChars="200" w:firstLine="480"/>
      </w:pPr>
      <w:r>
        <w:rPr>
          <w:rFonts w:hint="eastAsia"/>
        </w:rPr>
        <w:t>目前市场上</w:t>
      </w:r>
      <w:proofErr w:type="gramStart"/>
      <w:r>
        <w:rPr>
          <w:rFonts w:hint="eastAsia"/>
        </w:rPr>
        <w:t>的</w:t>
      </w:r>
      <w:r w:rsidR="00A86DC2">
        <w:rPr>
          <w:rFonts w:hint="eastAsia"/>
        </w:rPr>
        <w:t>增材制造</w:t>
      </w:r>
      <w:proofErr w:type="gramEnd"/>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proofErr w:type="gramStart"/>
      <w:r w:rsidR="00F94249" w:rsidRPr="000669CF">
        <w:t>用户</w:t>
      </w:r>
      <w:r w:rsidR="00675BF9">
        <w:rPr>
          <w:rFonts w:hint="eastAsia"/>
        </w:rPr>
        <w:t>本地</w:t>
      </w:r>
      <w:proofErr w:type="gramEnd"/>
      <w:r w:rsidR="00675BF9">
        <w:rPr>
          <w:rFonts w:hint="eastAsia"/>
        </w:rPr>
        <w:t>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proofErr w:type="gramStart"/>
      <w:r w:rsidR="004D3A1E">
        <w:rPr>
          <w:rFonts w:hint="eastAsia"/>
        </w:rPr>
        <w:t>的增材制造</w:t>
      </w:r>
      <w:proofErr w:type="gramEnd"/>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proofErr w:type="gramStart"/>
      <w:r w:rsidR="009909C9">
        <w:rPr>
          <w:rFonts w:hint="eastAsia"/>
        </w:rPr>
        <w:t>推动</w:t>
      </w:r>
      <w:r w:rsidR="00F94249" w:rsidRPr="000669CF">
        <w:t>增材制</w:t>
      </w:r>
      <w:proofErr w:type="gramEnd"/>
      <w:r w:rsidR="00F94249" w:rsidRPr="000669CF">
        <w:t>造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5" w:name="_Toc68614895"/>
      <w:r w:rsidRPr="000669CF">
        <w:lastRenderedPageBreak/>
        <w:t>需求分析</w:t>
      </w:r>
      <w:bookmarkEnd w:id="135"/>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02C1DA20"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E10920" w:rsidRPr="00E10920">
        <w:rPr>
          <w:rFonts w:eastAsiaTheme="minorEastAsia"/>
        </w:rPr>
        <w:t>图</w:t>
      </w:r>
      <w:r w:rsidR="00E10920" w:rsidRPr="00E10920">
        <w:rPr>
          <w:rFonts w:eastAsiaTheme="minorEastAsia"/>
        </w:rPr>
        <w:t xml:space="preserve"> </w:t>
      </w:r>
      <w:r w:rsidR="00E10920" w:rsidRPr="00E10920">
        <w:rPr>
          <w:rFonts w:eastAsiaTheme="minorEastAsia"/>
          <w:noProof/>
        </w:rPr>
        <w:t>3</w:t>
      </w:r>
      <w:r w:rsidR="00E10920" w:rsidRPr="00E10920">
        <w:rPr>
          <w:rFonts w:eastAsiaTheme="minorEastAsia"/>
          <w:noProof/>
        </w:rPr>
        <w:noBreakHyphen/>
        <w:t>1</w:t>
      </w:r>
      <w:r w:rsidRPr="000669CF">
        <w:fldChar w:fldCharType="end"/>
      </w:r>
      <w:r w:rsidR="00152BC7">
        <w:t>。</w:t>
      </w:r>
    </w:p>
    <w:p w14:paraId="7889F5EE" w14:textId="0ABDA5CC" w:rsidR="00437D95" w:rsidRDefault="00451EE9" w:rsidP="0027066E">
      <w:pPr>
        <w:tabs>
          <w:tab w:val="left" w:pos="284"/>
          <w:tab w:val="left" w:pos="709"/>
        </w:tabs>
        <w:jc w:val="center"/>
      </w:pPr>
      <w:r>
        <w:object w:dxaOrig="8065" w:dyaOrig="4548" w14:anchorId="684F189B">
          <v:shape id="_x0000_i4775" type="#_x0000_t75" style="width:414pt;height:234pt" o:ole="">
            <v:imagedata r:id="rId42" o:title=""/>
          </v:shape>
          <o:OLEObject Type="Embed" ProgID="Visio.Drawing.15" ShapeID="_x0000_i4775" DrawAspect="Content" ObjectID="_1680642923" r:id="rId43"/>
        </w:object>
      </w:r>
    </w:p>
    <w:p w14:paraId="5FACA4EB" w14:textId="78BD0240"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6"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3</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1</w:t>
      </w:r>
      <w:r w:rsidR="00702DE6">
        <w:rPr>
          <w:rFonts w:ascii="Times New Roman" w:eastAsiaTheme="minorEastAsia" w:hAnsi="Times New Roman"/>
          <w:sz w:val="21"/>
          <w:szCs w:val="24"/>
        </w:rPr>
        <w:fldChar w:fldCharType="end"/>
      </w:r>
      <w:bookmarkEnd w:id="136"/>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358E9F0F"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E10920" w:rsidRPr="00E10920">
        <w:rPr>
          <w:rFonts w:eastAsiaTheme="majorEastAsia"/>
        </w:rPr>
        <w:t>表</w:t>
      </w:r>
      <w:r w:rsidR="00E10920" w:rsidRPr="00E10920">
        <w:rPr>
          <w:rFonts w:eastAsiaTheme="majorEastAsia"/>
        </w:rPr>
        <w:t xml:space="preserve"> </w:t>
      </w:r>
      <w:r w:rsidR="00E10920" w:rsidRPr="00E10920">
        <w:rPr>
          <w:rFonts w:eastAsiaTheme="majorEastAsia"/>
          <w:noProof/>
        </w:rPr>
        <w:t>3</w:t>
      </w:r>
      <w:r w:rsidR="00E10920" w:rsidRPr="00E10920">
        <w:rPr>
          <w:rFonts w:eastAsiaTheme="majorEastAsia"/>
          <w:noProof/>
        </w:rPr>
        <w:noBreakHyphen/>
        <w:t>1</w:t>
      </w:r>
      <w:r w:rsidR="002870A2" w:rsidRPr="00313C52">
        <w:fldChar w:fldCharType="end"/>
      </w:r>
      <w:r w:rsidR="00731210" w:rsidRPr="00313C52">
        <w:t>。</w:t>
      </w:r>
    </w:p>
    <w:p w14:paraId="234DF6E7" w14:textId="4F256323"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7"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37"/>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50733D59"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E10920" w:rsidRPr="00E10920">
        <w:rPr>
          <w:rFonts w:eastAsiaTheme="minorEastAsia"/>
        </w:rPr>
        <w:t>表</w:t>
      </w:r>
      <w:r w:rsidR="00E10920" w:rsidRPr="00E10920">
        <w:rPr>
          <w:rFonts w:eastAsiaTheme="minorEastAsia"/>
        </w:rPr>
        <w:t xml:space="preserve"> </w:t>
      </w:r>
      <w:r w:rsidR="00E10920" w:rsidRPr="00E10920">
        <w:rPr>
          <w:rFonts w:eastAsiaTheme="minorEastAsia"/>
          <w:noProof/>
        </w:rPr>
        <w:t>3</w:t>
      </w:r>
      <w:r w:rsidR="00E10920" w:rsidRPr="00E10920">
        <w:rPr>
          <w:rFonts w:eastAsiaTheme="minorEastAsia"/>
          <w:noProof/>
        </w:rPr>
        <w:noBreakHyphen/>
        <w:t>2</w:t>
      </w:r>
      <w:r w:rsidR="00F871DA" w:rsidRPr="00FF370F">
        <w:fldChar w:fldCharType="end"/>
      </w:r>
      <w:r w:rsidR="00EF133D" w:rsidRPr="00FF370F">
        <w:t>。</w:t>
      </w:r>
    </w:p>
    <w:p w14:paraId="10BA74C4" w14:textId="3AEA5D43"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8"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38"/>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w:t>
            </w:r>
            <w:proofErr w:type="gramEnd"/>
            <w:r w:rsidRPr="00D36769">
              <w:rPr>
                <w:rFonts w:eastAsiaTheme="minorEastAsia" w:hint="eastAsia"/>
                <w:color w:val="231F20"/>
                <w:sz w:val="21"/>
                <w:szCs w:val="21"/>
              </w:rPr>
              <w:t>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374BBC35"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E10920" w:rsidRPr="00E10920">
        <w:rPr>
          <w:rFonts w:eastAsiaTheme="minorEastAsia"/>
        </w:rPr>
        <w:t>图</w:t>
      </w:r>
      <w:r w:rsidR="00E10920" w:rsidRPr="00E10920">
        <w:rPr>
          <w:rFonts w:eastAsiaTheme="minorEastAsia"/>
        </w:rPr>
        <w:t xml:space="preserve"> </w:t>
      </w:r>
      <w:r w:rsidR="00E10920" w:rsidRPr="00E10920">
        <w:rPr>
          <w:rFonts w:eastAsiaTheme="minorEastAsia"/>
          <w:noProof/>
        </w:rPr>
        <w:t>3</w:t>
      </w:r>
      <w:r w:rsidR="00E10920" w:rsidRPr="00E10920">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4776" type="#_x0000_t75" style="width:324pt;height:198pt" o:ole="">
            <v:imagedata r:id="rId44" o:title=""/>
          </v:shape>
          <o:OLEObject Type="Embed" ProgID="Visio.Drawing.15" ShapeID="_x0000_i4776" DrawAspect="Content" ObjectID="_1680642924" r:id="rId45"/>
        </w:object>
      </w:r>
    </w:p>
    <w:p w14:paraId="55854023" w14:textId="04D2AD48"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9"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3</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2</w:t>
      </w:r>
      <w:r w:rsidR="00702DE6">
        <w:rPr>
          <w:rFonts w:ascii="Times New Roman" w:eastAsiaTheme="minorEastAsia" w:hAnsi="Times New Roman"/>
          <w:sz w:val="21"/>
          <w:szCs w:val="24"/>
        </w:rPr>
        <w:fldChar w:fldCharType="end"/>
      </w:r>
      <w:bookmarkEnd w:id="13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1264A844"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E10920" w:rsidRPr="00E10920">
        <w:rPr>
          <w:rFonts w:eastAsiaTheme="majorEastAsia"/>
        </w:rPr>
        <w:t>图</w:t>
      </w:r>
      <w:r w:rsidR="00E10920" w:rsidRPr="00E10920">
        <w:rPr>
          <w:rFonts w:eastAsiaTheme="majorEastAsia"/>
        </w:rPr>
        <w:t xml:space="preserve"> </w:t>
      </w:r>
      <w:r w:rsidR="00E10920" w:rsidRPr="00E10920">
        <w:rPr>
          <w:rFonts w:eastAsiaTheme="majorEastAsia"/>
          <w:noProof/>
        </w:rPr>
        <w:t>3</w:t>
      </w:r>
      <w:r w:rsidR="00E10920" w:rsidRPr="00E10920">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4777" type="#_x0000_t75" style="width:366pt;height:234pt" o:ole="">
            <v:imagedata r:id="rId46" o:title=""/>
          </v:shape>
          <o:OLEObject Type="Embed" ProgID="Visio.Drawing.15" ShapeID="_x0000_i4777" DrawAspect="Content" ObjectID="_1680642925" r:id="rId47"/>
        </w:object>
      </w:r>
    </w:p>
    <w:p w14:paraId="389D95A2" w14:textId="0052F84B"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40"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3</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3</w:t>
      </w:r>
      <w:r w:rsidR="00702DE6">
        <w:rPr>
          <w:rFonts w:ascii="Times New Roman" w:eastAsiaTheme="majorEastAsia" w:hAnsi="Times New Roman"/>
          <w:sz w:val="21"/>
          <w:szCs w:val="24"/>
        </w:rPr>
        <w:fldChar w:fldCharType="end"/>
      </w:r>
      <w:bookmarkEnd w:id="140"/>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41" w:name="_Toc68614896"/>
      <w:r w:rsidRPr="00FF370F">
        <w:t>系统架构</w:t>
      </w:r>
      <w:bookmarkEnd w:id="141"/>
    </w:p>
    <w:p w14:paraId="55732337" w14:textId="7B1DACE3"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E10920" w:rsidRPr="00E10920">
        <w:t>图</w:t>
      </w:r>
      <w:r w:rsidR="00E10920" w:rsidRPr="00E10920">
        <w:t xml:space="preserve"> </w:t>
      </w:r>
      <w:r w:rsidR="00E10920" w:rsidRPr="00E10920">
        <w:rPr>
          <w:noProof/>
        </w:rPr>
        <w:t>3</w:t>
      </w:r>
      <w:r w:rsidR="00E10920" w:rsidRPr="00E10920">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4778" type="#_x0000_t75" style="width:390pt;height:330pt" o:ole="">
            <v:imagedata r:id="rId48" o:title=""/>
          </v:shape>
          <o:OLEObject Type="Embed" ProgID="Visio.Drawing.15" ShapeID="_x0000_i4778" DrawAspect="Content" ObjectID="_1680642926" r:id="rId49"/>
        </w:object>
      </w:r>
    </w:p>
    <w:p w14:paraId="1BE51B58" w14:textId="398A7F4F"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2"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3</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4</w:t>
      </w:r>
      <w:r w:rsidR="00702DE6">
        <w:rPr>
          <w:rFonts w:ascii="Times New Roman" w:eastAsia="宋体" w:hAnsi="Times New Roman"/>
          <w:sz w:val="21"/>
          <w:szCs w:val="24"/>
        </w:rPr>
        <w:fldChar w:fldCharType="end"/>
      </w:r>
      <w:bookmarkEnd w:id="142"/>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3" w:name="_Toc68614897"/>
      <w:r>
        <w:rPr>
          <w:rFonts w:hint="eastAsia"/>
        </w:rPr>
        <w:lastRenderedPageBreak/>
        <w:t>系统</w:t>
      </w:r>
      <w:r w:rsidR="00F77900">
        <w:rPr>
          <w:rFonts w:hint="eastAsia"/>
        </w:rPr>
        <w:t>功能模块设计</w:t>
      </w:r>
      <w:bookmarkEnd w:id="143"/>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28E216FC"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E10920" w:rsidRPr="00E10920">
        <w:t>图</w:t>
      </w:r>
      <w:r w:rsidR="00E10920" w:rsidRPr="00E10920">
        <w:t xml:space="preserve"> </w:t>
      </w:r>
      <w:r w:rsidR="00E10920" w:rsidRPr="00E10920">
        <w:rPr>
          <w:noProof/>
        </w:rPr>
        <w:t>3</w:t>
      </w:r>
      <w:r w:rsidR="00E10920" w:rsidRPr="00E10920">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58706" cy="2096141"/>
                    </a:xfrm>
                    <a:prstGeom prst="rect">
                      <a:avLst/>
                    </a:prstGeom>
                  </pic:spPr>
                </pic:pic>
              </a:graphicData>
            </a:graphic>
          </wp:inline>
        </w:drawing>
      </w:r>
    </w:p>
    <w:p w14:paraId="371953AD" w14:textId="4C3A43C8"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4"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3</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5</w:t>
      </w:r>
      <w:r w:rsidR="00702DE6">
        <w:rPr>
          <w:rFonts w:ascii="Times New Roman" w:eastAsia="宋体" w:hAnsi="Times New Roman"/>
          <w:sz w:val="21"/>
          <w:szCs w:val="24"/>
        </w:rPr>
        <w:fldChar w:fldCharType="end"/>
      </w:r>
      <w:bookmarkEnd w:id="144"/>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6A70DED7"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E10920" w:rsidRPr="00E10920">
        <w:t>图</w:t>
      </w:r>
      <w:r w:rsidR="00E10920" w:rsidRPr="00E10920">
        <w:t xml:space="preserve"> </w:t>
      </w:r>
      <w:r w:rsidR="00E10920" w:rsidRPr="00E10920">
        <w:rPr>
          <w:noProof/>
        </w:rPr>
        <w:t>3</w:t>
      </w:r>
      <w:r w:rsidR="00E10920" w:rsidRPr="00E10920">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09395" cy="2541335"/>
                    </a:xfrm>
                    <a:prstGeom prst="rect">
                      <a:avLst/>
                    </a:prstGeom>
                  </pic:spPr>
                </pic:pic>
              </a:graphicData>
            </a:graphic>
          </wp:inline>
        </w:drawing>
      </w:r>
    </w:p>
    <w:p w14:paraId="6E4010A5" w14:textId="3C3D60D0"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5"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3</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6</w:t>
      </w:r>
      <w:r w:rsidR="00702DE6">
        <w:rPr>
          <w:rFonts w:ascii="Times New Roman" w:eastAsia="宋体" w:hAnsi="Times New Roman"/>
          <w:sz w:val="21"/>
          <w:szCs w:val="24"/>
        </w:rPr>
        <w:fldChar w:fldCharType="end"/>
      </w:r>
      <w:bookmarkEnd w:id="145"/>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28B658F9"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E10920" w:rsidRPr="00EE63AB">
        <w:rPr>
          <w:rFonts w:eastAsiaTheme="minorEastAsia"/>
          <w:sz w:val="21"/>
        </w:rPr>
        <w:t>图</w:t>
      </w:r>
      <w:r w:rsidR="00E10920" w:rsidRPr="00EE63AB">
        <w:rPr>
          <w:rFonts w:eastAsiaTheme="minorEastAsia"/>
          <w:sz w:val="21"/>
        </w:rPr>
        <w:t xml:space="preserve"> </w:t>
      </w:r>
      <w:r w:rsidR="00E10920">
        <w:rPr>
          <w:rFonts w:eastAsiaTheme="minorEastAsia"/>
          <w:noProof/>
          <w:sz w:val="21"/>
        </w:rPr>
        <w:t>3</w:t>
      </w:r>
      <w:r w:rsidR="00E10920">
        <w:rPr>
          <w:rFonts w:eastAsiaTheme="minorEastAsia"/>
          <w:sz w:val="21"/>
        </w:rPr>
        <w:noBreakHyphen/>
      </w:r>
      <w:r w:rsidR="00E10920">
        <w:rPr>
          <w:rFonts w:eastAsiaTheme="minorEastAsia"/>
          <w:noProof/>
          <w:sz w:val="21"/>
        </w:rPr>
        <w:t>7</w:t>
      </w:r>
      <w:r>
        <w:fldChar w:fldCharType="end"/>
      </w:r>
      <w:r w:rsidR="00F13613">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4779" type="#_x0000_t75" style="width:438pt;height:174pt" o:ole="">
            <v:imagedata r:id="rId52" o:title=""/>
          </v:shape>
          <o:OLEObject Type="Embed" ProgID="Visio.Drawing.15" ShapeID="_x0000_i4779" DrawAspect="Content" ObjectID="_1680642927" r:id="rId53"/>
        </w:object>
      </w:r>
    </w:p>
    <w:p w14:paraId="4CE38F66" w14:textId="2861EC6F"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6"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3</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7</w:t>
      </w:r>
      <w:r w:rsidR="00702DE6">
        <w:rPr>
          <w:rFonts w:ascii="Times New Roman" w:eastAsiaTheme="minorEastAsia" w:hAnsi="Times New Roman"/>
          <w:sz w:val="21"/>
          <w:szCs w:val="24"/>
        </w:rPr>
        <w:fldChar w:fldCharType="end"/>
      </w:r>
      <w:bookmarkEnd w:id="14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2A1F7D76"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w:t>
      </w:r>
      <w:proofErr w:type="gramEnd"/>
      <w:r w:rsidR="004678D1" w:rsidRPr="00FF370F">
        <w:t>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proofErr w:type="gramEnd"/>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E10920" w:rsidRPr="00E10920">
        <w:rPr>
          <w:rFonts w:eastAsiaTheme="minorEastAsia"/>
        </w:rPr>
        <w:t>图</w:t>
      </w:r>
      <w:r w:rsidR="00E10920" w:rsidRPr="00E10920">
        <w:rPr>
          <w:rFonts w:eastAsiaTheme="minorEastAsia"/>
        </w:rPr>
        <w:t xml:space="preserve"> </w:t>
      </w:r>
      <w:r w:rsidR="00E10920" w:rsidRPr="00E10920">
        <w:rPr>
          <w:rFonts w:eastAsiaTheme="minorEastAsia"/>
          <w:noProof/>
        </w:rPr>
        <w:t>3</w:t>
      </w:r>
      <w:r w:rsidR="00E10920" w:rsidRPr="00E10920">
        <w:rPr>
          <w:rFonts w:eastAsiaTheme="minorEastAsia"/>
          <w:noProof/>
        </w:rPr>
        <w:noBreakHyphen/>
        <w:t>8</w:t>
      </w:r>
      <w:r w:rsidR="00840DDC" w:rsidRPr="00FF370F">
        <w:fldChar w:fldCharType="end"/>
      </w:r>
      <w:r w:rsidR="00F13613">
        <w:t>。</w:t>
      </w:r>
    </w:p>
    <w:p w14:paraId="2077D3BF" w14:textId="2BD4233D" w:rsidR="001E6B39" w:rsidRDefault="001333DC" w:rsidP="00C23A8F">
      <w:pPr>
        <w:tabs>
          <w:tab w:val="left" w:pos="284"/>
          <w:tab w:val="left" w:pos="709"/>
        </w:tabs>
        <w:jc w:val="center"/>
      </w:pPr>
      <w:r>
        <w:object w:dxaOrig="13357" w:dyaOrig="6433" w14:anchorId="450B5BDD">
          <v:shape id="_x0000_i4780" type="#_x0000_t75" style="width:438pt;height:210pt" o:ole="">
            <v:imagedata r:id="rId54" o:title=""/>
          </v:shape>
          <o:OLEObject Type="Embed" ProgID="Visio.Drawing.15" ShapeID="_x0000_i4780" DrawAspect="Content" ObjectID="_1680642928" r:id="rId55"/>
        </w:object>
      </w:r>
    </w:p>
    <w:p w14:paraId="18EE0EDA" w14:textId="435B781E"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7"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3</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8</w:t>
      </w:r>
      <w:r w:rsidR="00702DE6">
        <w:rPr>
          <w:rFonts w:ascii="Times New Roman" w:eastAsiaTheme="minorEastAsia" w:hAnsi="Times New Roman"/>
          <w:sz w:val="21"/>
          <w:szCs w:val="24"/>
        </w:rPr>
        <w:fldChar w:fldCharType="end"/>
      </w:r>
      <w:bookmarkEnd w:id="14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10D31824"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E10920" w:rsidRPr="00E10920">
        <w:rPr>
          <w:rFonts w:eastAsiaTheme="minorEastAsia"/>
        </w:rPr>
        <w:t>图</w:t>
      </w:r>
      <w:r w:rsidR="00E10920" w:rsidRPr="00E10920">
        <w:rPr>
          <w:rFonts w:eastAsiaTheme="minorEastAsia"/>
        </w:rPr>
        <w:t xml:space="preserve"> </w:t>
      </w:r>
      <w:r w:rsidR="00E10920" w:rsidRPr="00E10920">
        <w:rPr>
          <w:rFonts w:eastAsiaTheme="minorEastAsia"/>
          <w:noProof/>
        </w:rPr>
        <w:t>3</w:t>
      </w:r>
      <w:r w:rsidR="00E10920" w:rsidRPr="00E10920">
        <w:rPr>
          <w:rFonts w:eastAsiaTheme="minorEastAsia"/>
          <w:noProof/>
        </w:rPr>
        <w:noBreakHyphen/>
        <w:t>9</w:t>
      </w:r>
      <w:r w:rsidR="003B2FC1" w:rsidRPr="00FF370F">
        <w:fldChar w:fldCharType="end"/>
      </w:r>
      <w:r w:rsidR="00F13613">
        <w:t>。</w:t>
      </w:r>
    </w:p>
    <w:p w14:paraId="7C56C9EA" w14:textId="516A5E7D" w:rsidR="003B2FC1" w:rsidRDefault="00091E47" w:rsidP="00C23A8F">
      <w:pPr>
        <w:tabs>
          <w:tab w:val="left" w:pos="284"/>
          <w:tab w:val="left" w:pos="709"/>
        </w:tabs>
        <w:jc w:val="center"/>
      </w:pPr>
      <w:r>
        <w:object w:dxaOrig="11581" w:dyaOrig="3552" w14:anchorId="30B5CBA5">
          <v:shape id="_x0000_i4781" type="#_x0000_t75" style="width:414pt;height:126pt" o:ole="">
            <v:imagedata r:id="rId56" o:title=""/>
          </v:shape>
          <o:OLEObject Type="Embed" ProgID="Visio.Drawing.15" ShapeID="_x0000_i4781" DrawAspect="Content" ObjectID="_1680642929" r:id="rId57"/>
        </w:object>
      </w:r>
    </w:p>
    <w:p w14:paraId="1329F58D" w14:textId="0C0A0286"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8"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3</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9</w:t>
      </w:r>
      <w:r w:rsidR="00702DE6">
        <w:rPr>
          <w:rFonts w:ascii="Times New Roman" w:eastAsiaTheme="minorEastAsia" w:hAnsi="Times New Roman"/>
          <w:sz w:val="21"/>
          <w:szCs w:val="24"/>
        </w:rPr>
        <w:fldChar w:fldCharType="end"/>
      </w:r>
      <w:bookmarkEnd w:id="148"/>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37F4F3CB"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E10920" w:rsidRPr="00E10920">
        <w:t>图</w:t>
      </w:r>
      <w:r w:rsidR="00E10920" w:rsidRPr="00E10920">
        <w:t xml:space="preserve"> </w:t>
      </w:r>
      <w:r w:rsidR="00E10920" w:rsidRPr="00E10920">
        <w:rPr>
          <w:noProof/>
        </w:rPr>
        <w:t>3</w:t>
      </w:r>
      <w:r w:rsidR="00E10920" w:rsidRPr="00E10920">
        <w:rPr>
          <w:noProof/>
        </w:rPr>
        <w:noBreakHyphen/>
        <w:t>10</w:t>
      </w:r>
      <w:r w:rsidR="00733CC1" w:rsidRPr="00FF370F">
        <w:fldChar w:fldCharType="end"/>
      </w:r>
      <w:r w:rsidR="005D3E0C" w:rsidRPr="00FF370F">
        <w:t>。</w:t>
      </w:r>
    </w:p>
    <w:p w14:paraId="311B05AB" w14:textId="32230754" w:rsidR="006B1A87" w:rsidRPr="00FF370F" w:rsidRDefault="008150BB" w:rsidP="00C23A8F">
      <w:pPr>
        <w:tabs>
          <w:tab w:val="left" w:pos="284"/>
          <w:tab w:val="left" w:pos="709"/>
        </w:tabs>
        <w:jc w:val="center"/>
      </w:pPr>
      <w:r>
        <w:object w:dxaOrig="10225" w:dyaOrig="4321" w14:anchorId="02EBFF28">
          <v:shape id="_x0000_i4782" type="#_x0000_t75" style="width:372pt;height:162pt" o:ole="">
            <v:imagedata r:id="rId58" o:title=""/>
          </v:shape>
          <o:OLEObject Type="Embed" ProgID="Visio.Drawing.15" ShapeID="_x0000_i4782" DrawAspect="Content" ObjectID="_1680642930" r:id="rId59"/>
        </w:object>
      </w:r>
    </w:p>
    <w:p w14:paraId="30BBBAB1" w14:textId="1E1F9FCB"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9"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3</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10</w:t>
      </w:r>
      <w:r w:rsidR="00702DE6">
        <w:rPr>
          <w:rFonts w:ascii="Times New Roman" w:eastAsia="宋体" w:hAnsi="Times New Roman"/>
          <w:sz w:val="21"/>
          <w:szCs w:val="24"/>
        </w:rPr>
        <w:fldChar w:fldCharType="end"/>
      </w:r>
      <w:bookmarkEnd w:id="149"/>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0EB2BCA9"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E10920" w:rsidRPr="00E10920">
        <w:rPr>
          <w:rFonts w:eastAsiaTheme="majorEastAsia"/>
        </w:rPr>
        <w:t>图</w:t>
      </w:r>
      <w:r w:rsidR="00E10920" w:rsidRPr="00E10920">
        <w:rPr>
          <w:rFonts w:eastAsiaTheme="majorEastAsia"/>
        </w:rPr>
        <w:t xml:space="preserve"> </w:t>
      </w:r>
      <w:r w:rsidR="00E10920" w:rsidRPr="00E10920">
        <w:rPr>
          <w:rFonts w:eastAsiaTheme="majorEastAsia"/>
          <w:noProof/>
        </w:rPr>
        <w:t>3</w:t>
      </w:r>
      <w:r w:rsidR="00E10920" w:rsidRPr="00E10920">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4783" type="#_x0000_t75" style="width:396pt;height:156.55pt" o:ole="">
            <v:imagedata r:id="rId60" o:title=""/>
          </v:shape>
          <o:OLEObject Type="Embed" ProgID="Visio.Drawing.15" ShapeID="_x0000_i4783" DrawAspect="Content" ObjectID="_1680642931" r:id="rId61"/>
        </w:object>
      </w:r>
    </w:p>
    <w:p w14:paraId="0F2D214E" w14:textId="75C081E4"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50"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3</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11</w:t>
      </w:r>
      <w:r w:rsidR="00702DE6">
        <w:rPr>
          <w:rFonts w:ascii="Times New Roman" w:eastAsiaTheme="majorEastAsia" w:hAnsi="Times New Roman"/>
          <w:sz w:val="21"/>
          <w:szCs w:val="24"/>
        </w:rPr>
        <w:fldChar w:fldCharType="end"/>
      </w:r>
      <w:bookmarkEnd w:id="150"/>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51" w:name="_Toc46962964"/>
      <w:bookmarkStart w:id="152" w:name="_Toc68614898"/>
      <w:r w:rsidRPr="003E482F">
        <w:t>本章小结</w:t>
      </w:r>
      <w:bookmarkStart w:id="153" w:name="_Toc45060055"/>
      <w:bookmarkStart w:id="154" w:name="_Toc45060056"/>
      <w:bookmarkStart w:id="155" w:name="_Toc45060462"/>
      <w:bookmarkStart w:id="156" w:name="_Toc46962985"/>
      <w:bookmarkStart w:id="157" w:name="_Toc380663938"/>
      <w:bookmarkStart w:id="158" w:name="_Toc444250107"/>
      <w:bookmarkStart w:id="159" w:name="_Toc229915056"/>
      <w:bookmarkStart w:id="160" w:name="_Toc437362349"/>
      <w:bookmarkStart w:id="161" w:name="_Toc229791453"/>
      <w:bookmarkStart w:id="162" w:name="_Toc377235993"/>
      <w:bookmarkStart w:id="163" w:name="_Toc379915077"/>
      <w:bookmarkStart w:id="164" w:name="_Toc437362283"/>
      <w:bookmarkEnd w:id="151"/>
      <w:bookmarkEnd w:id="152"/>
      <w:bookmarkEnd w:id="153"/>
      <w:bookmarkEnd w:id="154"/>
    </w:p>
    <w:p w14:paraId="144C3FB4" w14:textId="28E811F5"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r w:rsidR="00C0479A" w:rsidRPr="003E482F">
        <w:t>下一章</w:t>
      </w:r>
      <w:r w:rsidR="00C9159E" w:rsidRPr="003E482F">
        <w:t>将叙述整个系统的实现</w:t>
      </w:r>
      <w:r w:rsidR="00313313" w:rsidRPr="003E482F">
        <w:t>过程</w:t>
      </w:r>
      <w:r w:rsidR="00C9159E" w:rsidRPr="003E482F">
        <w:t>与</w:t>
      </w:r>
      <w:r w:rsidR="00502AA7" w:rsidRPr="003E482F">
        <w:t>实验测试</w:t>
      </w:r>
      <w:r w:rsidR="00466BD9" w:rsidRPr="003E482F">
        <w:t>结果分析。</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5" w:name="_Toc68614899"/>
      <w:bookmarkEnd w:id="155"/>
      <w:bookmarkEnd w:id="156"/>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65"/>
    </w:p>
    <w:p w14:paraId="6AE75E08" w14:textId="582DB90E" w:rsidR="008A2E83" w:rsidRDefault="00DE53DF" w:rsidP="00FC5633">
      <w:pPr>
        <w:pStyle w:val="2"/>
        <w:tabs>
          <w:tab w:val="left" w:pos="284"/>
          <w:tab w:val="left" w:pos="709"/>
        </w:tabs>
      </w:pPr>
      <w:bookmarkStart w:id="166" w:name="_Toc68614900"/>
      <w:r>
        <w:rPr>
          <w:rFonts w:hint="eastAsia"/>
        </w:rPr>
        <w:t>开发环境</w:t>
      </w:r>
      <w:r w:rsidR="002071D2">
        <w:rPr>
          <w:rFonts w:hint="eastAsia"/>
        </w:rPr>
        <w:t>搭建</w:t>
      </w:r>
      <w:bookmarkEnd w:id="166"/>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67F82975"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E10920" w:rsidRPr="00E10920">
        <w:rPr>
          <w:rFonts w:eastAsiaTheme="minorEastAsia"/>
        </w:rPr>
        <w:t>图</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353135" cy="1489622"/>
                    </a:xfrm>
                    <a:prstGeom prst="rect">
                      <a:avLst/>
                    </a:prstGeom>
                  </pic:spPr>
                </pic:pic>
              </a:graphicData>
            </a:graphic>
          </wp:inline>
        </w:drawing>
      </w:r>
    </w:p>
    <w:p w14:paraId="206EA29A" w14:textId="3D7C3116"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67"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1</w:t>
      </w:r>
      <w:r w:rsidR="00702DE6">
        <w:rPr>
          <w:rFonts w:ascii="Times New Roman" w:eastAsiaTheme="minorEastAsia" w:hAnsi="Times New Roman"/>
          <w:sz w:val="21"/>
          <w:szCs w:val="24"/>
        </w:rPr>
        <w:fldChar w:fldCharType="end"/>
      </w:r>
      <w:bookmarkEnd w:id="167"/>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3F071624"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E10920" w:rsidRPr="00E10920">
        <w:rPr>
          <w:rFonts w:eastAsiaTheme="majorEastAsia"/>
        </w:rPr>
        <w:t>表</w:t>
      </w:r>
      <w:r w:rsidR="00E10920" w:rsidRPr="00E10920">
        <w:rPr>
          <w:rFonts w:eastAsiaTheme="majorEastAsia"/>
        </w:rPr>
        <w:t xml:space="preserve"> </w:t>
      </w:r>
      <w:r w:rsidR="00E10920" w:rsidRPr="00E10920">
        <w:rPr>
          <w:rFonts w:eastAsiaTheme="majorEastAsia"/>
          <w:noProof/>
        </w:rPr>
        <w:t>4</w:t>
      </w:r>
      <w:r w:rsidR="00E10920" w:rsidRPr="00E10920">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E10920" w:rsidRPr="00E10920">
        <w:rPr>
          <w:rFonts w:eastAsiaTheme="minorEastAsia"/>
        </w:rPr>
        <w:t>表</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2</w:t>
      </w:r>
      <w:r w:rsidRPr="0030240D">
        <w:fldChar w:fldCharType="end"/>
      </w:r>
      <w:r w:rsidRPr="0030240D">
        <w:t>。</w:t>
      </w:r>
    </w:p>
    <w:p w14:paraId="6FC7CF0F" w14:textId="5AC3CF82" w:rsidR="000D5783" w:rsidRPr="00EE63AB" w:rsidRDefault="000D5783" w:rsidP="00FC5633">
      <w:pPr>
        <w:tabs>
          <w:tab w:val="left" w:pos="284"/>
          <w:tab w:val="left" w:pos="709"/>
        </w:tabs>
        <w:jc w:val="center"/>
        <w:rPr>
          <w:rFonts w:eastAsiaTheme="majorEastAsia"/>
          <w:sz w:val="21"/>
        </w:rPr>
      </w:pPr>
      <w:bookmarkStart w:id="168" w:name="_Ref69566590"/>
      <w:r w:rsidRPr="00EE63AB">
        <w:rPr>
          <w:rFonts w:eastAsiaTheme="majorEastAsia"/>
          <w:sz w:val="21"/>
        </w:rPr>
        <w:lastRenderedPageBreak/>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E10920">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E10920">
        <w:rPr>
          <w:rFonts w:eastAsiaTheme="majorEastAsia"/>
          <w:noProof/>
          <w:sz w:val="21"/>
        </w:rPr>
        <w:t>1</w:t>
      </w:r>
      <w:r w:rsidR="000B3CBE" w:rsidRPr="00EE63AB">
        <w:rPr>
          <w:rFonts w:eastAsiaTheme="majorEastAsia"/>
          <w:sz w:val="21"/>
        </w:rPr>
        <w:fldChar w:fldCharType="end"/>
      </w:r>
      <w:bookmarkEnd w:id="168"/>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1BC27D4C"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69"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bookmarkEnd w:id="16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70" w:name="_Toc68614901"/>
      <w:r>
        <w:rPr>
          <w:rFonts w:hint="eastAsia"/>
        </w:rPr>
        <w:t>前端</w:t>
      </w:r>
      <w:r w:rsidR="00A35C86">
        <w:rPr>
          <w:rFonts w:hint="eastAsia"/>
        </w:rPr>
        <w:t>实现</w:t>
      </w:r>
      <w:bookmarkEnd w:id="170"/>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07D0C3DE" w14:textId="20392173"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E10920" w:rsidRPr="00E10920">
        <w:rPr>
          <w:rFonts w:eastAsiaTheme="majorEastAsia"/>
        </w:rPr>
        <w:t>图</w:t>
      </w:r>
      <w:r w:rsidR="00E10920" w:rsidRPr="00E10920">
        <w:rPr>
          <w:rFonts w:eastAsiaTheme="majorEastAsia"/>
        </w:rPr>
        <w:t xml:space="preserve"> </w:t>
      </w:r>
      <w:r w:rsidR="00E10920" w:rsidRPr="00E10920">
        <w:rPr>
          <w:rFonts w:eastAsiaTheme="majorEastAsia"/>
          <w:noProof/>
        </w:rPr>
        <w:t>4</w:t>
      </w:r>
      <w:r w:rsidR="00E10920" w:rsidRPr="00E10920">
        <w:rPr>
          <w:rFonts w:eastAsiaTheme="majorEastAsia"/>
          <w:noProof/>
        </w:rPr>
        <w:noBreakHyphen/>
        <w:t>2</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drawing>
          <wp:inline distT="0" distB="0" distL="0" distR="0" wp14:anchorId="4799AE3B" wp14:editId="53EB44EE">
            <wp:extent cx="2628812" cy="4094328"/>
            <wp:effectExtent l="0" t="0" r="635"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689223" cy="4188416"/>
                    </a:xfrm>
                    <a:prstGeom prst="rect">
                      <a:avLst/>
                    </a:prstGeom>
                  </pic:spPr>
                </pic:pic>
              </a:graphicData>
            </a:graphic>
          </wp:inline>
        </w:drawing>
      </w:r>
    </w:p>
    <w:p w14:paraId="2AEF3E64" w14:textId="5E4E7210"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1"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2</w:t>
      </w:r>
      <w:r w:rsidR="00702DE6">
        <w:rPr>
          <w:rFonts w:ascii="Times New Roman" w:eastAsiaTheme="majorEastAsia" w:hAnsi="Times New Roman"/>
          <w:sz w:val="21"/>
          <w:szCs w:val="24"/>
        </w:rPr>
        <w:fldChar w:fldCharType="end"/>
      </w:r>
      <w:bookmarkEnd w:id="171"/>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22899F5D"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E10920" w:rsidRPr="00E10920">
        <w:rPr>
          <w:rFonts w:eastAsiaTheme="minorEastAsia"/>
        </w:rPr>
        <w:t>图</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3</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lastRenderedPageBreak/>
        <w:drawing>
          <wp:inline distT="0" distB="0" distL="0" distR="0" wp14:anchorId="60BF84B8" wp14:editId="6DE8445B">
            <wp:extent cx="2292928" cy="416209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307324" cy="4188228"/>
                    </a:xfrm>
                    <a:prstGeom prst="rect">
                      <a:avLst/>
                    </a:prstGeom>
                  </pic:spPr>
                </pic:pic>
              </a:graphicData>
            </a:graphic>
          </wp:inline>
        </w:drawing>
      </w:r>
    </w:p>
    <w:p w14:paraId="2C4D4F0B" w14:textId="16D8EC68"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2" w:name="_Ref68173804"/>
      <w:bookmarkStart w:id="173"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3</w:t>
      </w:r>
      <w:r w:rsidR="00702DE6">
        <w:rPr>
          <w:rFonts w:ascii="Times New Roman" w:eastAsiaTheme="minorEastAsia" w:hAnsi="Times New Roman"/>
          <w:sz w:val="21"/>
          <w:szCs w:val="24"/>
        </w:rPr>
        <w:fldChar w:fldCharType="end"/>
      </w:r>
      <w:bookmarkEnd w:id="17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3"/>
    </w:p>
    <w:p w14:paraId="087B07E4" w14:textId="421EDE36" w:rsidR="00931037" w:rsidRPr="004612E0" w:rsidRDefault="00C0479A" w:rsidP="00931037">
      <w:pPr>
        <w:tabs>
          <w:tab w:val="left" w:pos="284"/>
          <w:tab w:val="left" w:pos="709"/>
        </w:tabs>
        <w:ind w:firstLineChars="200" w:firstLine="480"/>
      </w:pPr>
      <w:r w:rsidRPr="004612E0">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E10920" w:rsidRPr="00E10920">
        <w:rPr>
          <w:rFonts w:eastAsiaTheme="majorEastAsia"/>
        </w:rPr>
        <w:t>图</w:t>
      </w:r>
      <w:r w:rsidR="00E10920" w:rsidRPr="00E10920">
        <w:rPr>
          <w:rFonts w:eastAsiaTheme="majorEastAsia"/>
        </w:rPr>
        <w:t xml:space="preserve"> </w:t>
      </w:r>
      <w:r w:rsidR="00E10920" w:rsidRPr="00E10920">
        <w:rPr>
          <w:rFonts w:eastAsiaTheme="majorEastAsia"/>
          <w:noProof/>
        </w:rPr>
        <w:t>4</w:t>
      </w:r>
      <w:r w:rsidR="00E10920" w:rsidRPr="00E10920">
        <w:rPr>
          <w:rFonts w:eastAsiaTheme="majorEastAsia"/>
          <w:noProof/>
        </w:rPr>
        <w:noBreakHyphen/>
        <w:t>4</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E10920" w:rsidRPr="00E10920">
        <w:rPr>
          <w:rFonts w:eastAsiaTheme="minorEastAsia"/>
        </w:rPr>
        <w:t>图</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5</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22314" cy="2663028"/>
                    </a:xfrm>
                    <a:prstGeom prst="rect">
                      <a:avLst/>
                    </a:prstGeom>
                  </pic:spPr>
                </pic:pic>
              </a:graphicData>
            </a:graphic>
          </wp:inline>
        </w:drawing>
      </w:r>
    </w:p>
    <w:p w14:paraId="7B4E1B9B" w14:textId="0B466864"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74"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bookmarkEnd w:id="17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lastRenderedPageBreak/>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57418" cy="2406731"/>
                    </a:xfrm>
                    <a:prstGeom prst="rect">
                      <a:avLst/>
                    </a:prstGeom>
                  </pic:spPr>
                </pic:pic>
              </a:graphicData>
            </a:graphic>
          </wp:inline>
        </w:drawing>
      </w:r>
    </w:p>
    <w:p w14:paraId="72EEAF3D" w14:textId="0BB59B8A"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75"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5</w:t>
      </w:r>
      <w:r w:rsidR="00702DE6">
        <w:rPr>
          <w:rFonts w:ascii="Times New Roman" w:eastAsiaTheme="minorEastAsia" w:hAnsi="Times New Roman"/>
          <w:sz w:val="21"/>
          <w:szCs w:val="24"/>
        </w:rPr>
        <w:fldChar w:fldCharType="end"/>
      </w:r>
      <w:bookmarkEnd w:id="17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37A3B584"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E10920" w:rsidRPr="00E10920">
        <w:rPr>
          <w:rFonts w:eastAsiaTheme="minorEastAsia"/>
        </w:rPr>
        <w:t>图</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6</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lastRenderedPageBreak/>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60141" cy="3782144"/>
                    </a:xfrm>
                    <a:prstGeom prst="rect">
                      <a:avLst/>
                    </a:prstGeom>
                  </pic:spPr>
                </pic:pic>
              </a:graphicData>
            </a:graphic>
          </wp:inline>
        </w:drawing>
      </w:r>
    </w:p>
    <w:p w14:paraId="627E64B9" w14:textId="37ED0D78"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76"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6</w:t>
      </w:r>
      <w:r w:rsidR="00702DE6">
        <w:rPr>
          <w:rFonts w:ascii="Times New Roman" w:eastAsiaTheme="minorEastAsia" w:hAnsi="Times New Roman"/>
          <w:sz w:val="21"/>
          <w:szCs w:val="24"/>
        </w:rPr>
        <w:fldChar w:fldCharType="end"/>
      </w:r>
      <w:bookmarkEnd w:id="17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w:t>
      </w:r>
      <w:r w:rsidR="00C0479A">
        <w:rPr>
          <w:rFonts w:hint="eastAsia"/>
        </w:rPr>
        <w:lastRenderedPageBreak/>
        <w:t>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77777777"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0DC1A3C" w:rsidR="00783335" w:rsidRPr="00194658"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1BFCC621" w14:textId="1076DBF7" w:rsidR="00091A66" w:rsidRPr="00194658" w:rsidRDefault="00000481" w:rsidP="00FC5633">
      <w:pPr>
        <w:pStyle w:val="3"/>
        <w:tabs>
          <w:tab w:val="left" w:pos="284"/>
          <w:tab w:val="left" w:pos="709"/>
        </w:tabs>
      </w:pPr>
      <w:r w:rsidRPr="00194658">
        <w:t>系统页面实现</w:t>
      </w:r>
    </w:p>
    <w:p w14:paraId="0655D8B4" w14:textId="07ECB7DC"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E10920" w:rsidRPr="00E10920">
        <w:rPr>
          <w:rFonts w:eastAsiaTheme="minorEastAsia"/>
        </w:rPr>
        <w:t>图</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7</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lastRenderedPageBreak/>
        <w:drawing>
          <wp:inline distT="0" distB="0" distL="0" distR="0" wp14:anchorId="78B122CA" wp14:editId="40AF2F2C">
            <wp:extent cx="2864196" cy="30687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901255" cy="3108488"/>
                    </a:xfrm>
                    <a:prstGeom prst="rect">
                      <a:avLst/>
                    </a:prstGeom>
                  </pic:spPr>
                </pic:pic>
              </a:graphicData>
            </a:graphic>
          </wp:inline>
        </w:drawing>
      </w:r>
    </w:p>
    <w:p w14:paraId="5E8E8DAE" w14:textId="4A406AC5"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77"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7</w:t>
      </w:r>
      <w:r w:rsidR="00702DE6">
        <w:rPr>
          <w:rFonts w:ascii="Times New Roman" w:eastAsiaTheme="minorEastAsia" w:hAnsi="Times New Roman"/>
          <w:sz w:val="21"/>
          <w:szCs w:val="24"/>
        </w:rPr>
        <w:fldChar w:fldCharType="end"/>
      </w:r>
      <w:bookmarkEnd w:id="177"/>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4E91C41D" w:rsidR="008E56F7" w:rsidRPr="00194658" w:rsidRDefault="008E56F7" w:rsidP="00820BB2">
      <w:pPr>
        <w:tabs>
          <w:tab w:val="left" w:pos="284"/>
          <w:tab w:val="left" w:pos="851"/>
        </w:tabs>
        <w:jc w:val="center"/>
      </w:pPr>
      <w:r w:rsidRPr="00194658">
        <w:rPr>
          <w:noProof/>
        </w:rPr>
        <w:drawing>
          <wp:inline distT="0" distB="0" distL="0" distR="0" wp14:anchorId="4435782C" wp14:editId="79D7E402">
            <wp:extent cx="5577345" cy="2223655"/>
            <wp:effectExtent l="0" t="0" r="4445"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21334" cy="2241193"/>
                    </a:xfrm>
                    <a:prstGeom prst="rect">
                      <a:avLst/>
                    </a:prstGeom>
                  </pic:spPr>
                </pic:pic>
              </a:graphicData>
            </a:graphic>
          </wp:inline>
        </w:drawing>
      </w:r>
    </w:p>
    <w:p w14:paraId="76111F31" w14:textId="3C7940F0"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8</w:t>
      </w:r>
      <w:r w:rsidR="00702DE6">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820BB2">
      <w:pPr>
        <w:tabs>
          <w:tab w:val="left" w:pos="284"/>
          <w:tab w:val="left" w:pos="851"/>
        </w:tabs>
        <w:jc w:val="center"/>
      </w:pPr>
      <w:r w:rsidRPr="00194658">
        <w:rPr>
          <w:noProof/>
        </w:rPr>
        <w:lastRenderedPageBreak/>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300432" cy="1918987"/>
                    </a:xfrm>
                    <a:prstGeom prst="rect">
                      <a:avLst/>
                    </a:prstGeom>
                  </pic:spPr>
                </pic:pic>
              </a:graphicData>
            </a:graphic>
          </wp:inline>
        </w:drawing>
      </w:r>
    </w:p>
    <w:p w14:paraId="0E964D0D" w14:textId="07DEF284"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9</w:t>
      </w:r>
      <w:r w:rsidR="00702DE6">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45631" cy="2841208"/>
                    </a:xfrm>
                    <a:prstGeom prst="rect">
                      <a:avLst/>
                    </a:prstGeom>
                  </pic:spPr>
                </pic:pic>
              </a:graphicData>
            </a:graphic>
          </wp:inline>
        </w:drawing>
      </w:r>
    </w:p>
    <w:p w14:paraId="5FC3E14D" w14:textId="1A4ED793"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10</w:t>
      </w:r>
      <w:r w:rsidR="00702DE6">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324601" cy="1499011"/>
                    </a:xfrm>
                    <a:prstGeom prst="rect">
                      <a:avLst/>
                    </a:prstGeom>
                  </pic:spPr>
                </pic:pic>
              </a:graphicData>
            </a:graphic>
          </wp:inline>
        </w:drawing>
      </w:r>
    </w:p>
    <w:p w14:paraId="737662B6" w14:textId="7BA4DFD5"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11</w:t>
      </w:r>
      <w:r w:rsidR="00702DE6">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w:t>
      </w:r>
      <w:r w:rsidR="00B65944" w:rsidRPr="00194658">
        <w:lastRenderedPageBreak/>
        <w:t>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drawing>
          <wp:inline distT="0" distB="0" distL="0" distR="0" wp14:anchorId="65E68BDE" wp14:editId="675D86E7">
            <wp:extent cx="4333164" cy="2346986"/>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376248" cy="2370321"/>
                    </a:xfrm>
                    <a:prstGeom prst="rect">
                      <a:avLst/>
                    </a:prstGeom>
                  </pic:spPr>
                </pic:pic>
              </a:graphicData>
            </a:graphic>
          </wp:inline>
        </w:drawing>
      </w:r>
    </w:p>
    <w:p w14:paraId="7F2FA7CD" w14:textId="7935FDAD"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12</w:t>
      </w:r>
      <w:r w:rsidR="00702DE6">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36A1E750" w:rsidR="009F1B8B" w:rsidRPr="00194658" w:rsidRDefault="001C23EA" w:rsidP="00820BB2">
      <w:pPr>
        <w:pStyle w:val="a4"/>
        <w:tabs>
          <w:tab w:val="left" w:pos="284"/>
          <w:tab w:val="left" w:pos="851"/>
        </w:tabs>
        <w:ind w:left="200" w:hanging="200"/>
        <w:jc w:val="center"/>
        <w:rPr>
          <w:rFonts w:ascii="Times New Roman" w:eastAsiaTheme="minorEastAsia" w:hAnsi="Times New Roman"/>
          <w:sz w:val="24"/>
          <w:szCs w:val="24"/>
        </w:rPr>
      </w:pPr>
      <w:r>
        <w:object w:dxaOrig="5797" w:dyaOrig="2317" w14:anchorId="6AB59EAC">
          <v:shape id="_x0000_i4751" type="#_x0000_t75" style="width:282.55pt;height:111.8pt" o:ole="">
            <v:imagedata r:id="rId74" o:title=""/>
          </v:shape>
          <o:OLEObject Type="Embed" ProgID="Visio.Drawing.15" ShapeID="_x0000_i4751" DrawAspect="Content" ObjectID="_1680642932" r:id="rId75"/>
        </w:object>
      </w:r>
    </w:p>
    <w:p w14:paraId="1CEEBFD0" w14:textId="7DC1F6AA"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13</w:t>
      </w:r>
      <w:r w:rsidR="00702DE6">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4752" type="#_x0000_t75" style="width:246pt;height:1in" o:ole="">
            <v:imagedata r:id="rId76" o:title=""/>
          </v:shape>
          <o:OLEObject Type="Embed" ProgID="Visio.Drawing.15" ShapeID="_x0000_i4752" DrawAspect="Content" ObjectID="_1680642933" r:id="rId77"/>
        </w:object>
      </w:r>
    </w:p>
    <w:p w14:paraId="0B7CCAD1" w14:textId="5DEEA6AA"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14</w:t>
      </w:r>
      <w:r w:rsidR="00702DE6">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05726174" w:rsidR="003909A0" w:rsidRPr="00194658" w:rsidRDefault="003909A0" w:rsidP="00BC7E8E">
      <w:pPr>
        <w:tabs>
          <w:tab w:val="left" w:pos="284"/>
          <w:tab w:val="left" w:pos="709"/>
        </w:tabs>
        <w:jc w:val="center"/>
      </w:pPr>
      <w:r w:rsidRPr="00194658">
        <w:rPr>
          <w:noProof/>
        </w:rPr>
        <w:drawing>
          <wp:inline distT="0" distB="0" distL="0" distR="0" wp14:anchorId="10D2758B" wp14:editId="617EDF7F">
            <wp:extent cx="4735773" cy="1206318"/>
            <wp:effectExtent l="0" t="0" r="825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798354" cy="1222259"/>
                    </a:xfrm>
                    <a:prstGeom prst="rect">
                      <a:avLst/>
                    </a:prstGeom>
                  </pic:spPr>
                </pic:pic>
              </a:graphicData>
            </a:graphic>
          </wp:inline>
        </w:drawing>
      </w:r>
    </w:p>
    <w:p w14:paraId="2676D529" w14:textId="0DC74008"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4</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15</w:t>
      </w:r>
      <w:r w:rsidR="00702DE6">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78" w:name="_Toc68614902"/>
      <w:r w:rsidRPr="00194658">
        <w:lastRenderedPageBreak/>
        <w:t>模型交互实现</w:t>
      </w:r>
      <w:bookmarkEnd w:id="178"/>
    </w:p>
    <w:p w14:paraId="18A22D09" w14:textId="24099F5A" w:rsidR="00D14F1E" w:rsidRDefault="00D14F1E" w:rsidP="00FC5633">
      <w:pPr>
        <w:tabs>
          <w:tab w:val="left" w:pos="284"/>
          <w:tab w:val="left" w:pos="709"/>
        </w:tabs>
        <w:ind w:firstLineChars="200" w:firstLine="480"/>
      </w:pPr>
      <w:r w:rsidRPr="00F16EE6">
        <w:t>三维图形</w:t>
      </w:r>
      <w:r>
        <w:rPr>
          <w:rFonts w:hint="eastAsia"/>
        </w:rPr>
        <w:t>点</w:t>
      </w:r>
      <w:proofErr w:type="gramStart"/>
      <w:r>
        <w:rPr>
          <w:rFonts w:hint="eastAsia"/>
        </w:rPr>
        <w:t>云</w:t>
      </w:r>
      <w:r w:rsidRPr="00F16EE6">
        <w:t>处理</w:t>
      </w:r>
      <w:proofErr w:type="gramEnd"/>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E10920" w:rsidRPr="00E10920">
        <w:t>图</w:t>
      </w:r>
      <w:r w:rsidR="00E10920" w:rsidRPr="00E10920">
        <w:t xml:space="preserve"> </w:t>
      </w:r>
      <w:r w:rsidR="00E10920" w:rsidRPr="00E10920">
        <w:rPr>
          <w:noProof/>
        </w:rPr>
        <w:t>4</w:t>
      </w:r>
      <w:r w:rsidR="00E10920" w:rsidRPr="00E10920">
        <w:rPr>
          <w:noProof/>
        </w:rPr>
        <w:noBreakHyphen/>
        <w:t>16</w:t>
      </w:r>
      <w:r w:rsidRPr="00F16EE6">
        <w:fldChar w:fldCharType="end"/>
      </w:r>
      <w:r w:rsidRPr="00F16EE6">
        <w:t>，其中场景就是虚拟三维空间，承载所有物体的容器；相机则是控制视线的位置、方向，角度，相机内的画面就是在编程区域所能看到的内容；</w:t>
      </w:r>
      <w:proofErr w:type="gramStart"/>
      <w:r w:rsidRPr="00F16EE6">
        <w:t>渲染器代表</w:t>
      </w:r>
      <w:proofErr w:type="gramEnd"/>
      <w:r w:rsidRPr="00F16EE6">
        <w:t>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w:t>
      </w:r>
      <w:proofErr w:type="gramStart"/>
      <w:r w:rsidRPr="00194658">
        <w:t>渲染器</w:t>
      </w:r>
      <w:proofErr w:type="gramEnd"/>
      <w:r w:rsidRPr="00194658">
        <w:t>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22206771" w:rsidR="00BA3023" w:rsidRDefault="00BA3023" w:rsidP="00BA3023">
      <w:pPr>
        <w:tabs>
          <w:tab w:val="left" w:pos="284"/>
          <w:tab w:val="left" w:pos="709"/>
        </w:tabs>
        <w:jc w:val="center"/>
      </w:pPr>
      <w:r>
        <w:object w:dxaOrig="8761" w:dyaOrig="7957" w14:anchorId="77F2F722">
          <v:shape id="_x0000_i4764" type="#_x0000_t75" style="width:427.65pt;height:388.35pt" o:ole="">
            <v:imagedata r:id="rId79" o:title=""/>
          </v:shape>
          <o:OLEObject Type="Embed" ProgID="Visio.Drawing.15" ShapeID="_x0000_i4764" DrawAspect="Content" ObjectID="_1680642934" r:id="rId80"/>
        </w:object>
      </w:r>
    </w:p>
    <w:p w14:paraId="6F23B608" w14:textId="731283F4" w:rsidR="00BA3023" w:rsidRPr="00BA3023" w:rsidRDefault="00BA3023" w:rsidP="00BA3023">
      <w:pPr>
        <w:pStyle w:val="a4"/>
        <w:tabs>
          <w:tab w:val="left" w:pos="284"/>
          <w:tab w:val="left" w:pos="709"/>
        </w:tabs>
        <w:ind w:left="210" w:hanging="210"/>
        <w:jc w:val="center"/>
        <w:rPr>
          <w:rFonts w:ascii="Times New Roman" w:eastAsia="宋体" w:hAnsi="Times New Roman" w:hint="eastAsia"/>
          <w:sz w:val="21"/>
          <w:szCs w:val="24"/>
        </w:rPr>
      </w:pPr>
      <w:bookmarkStart w:id="179"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Pr>
          <w:rFonts w:ascii="Times New Roman" w:eastAsia="宋体" w:hAnsi="Times New Roman"/>
          <w:sz w:val="21"/>
          <w:szCs w:val="24"/>
        </w:rPr>
        <w:fldChar w:fldCharType="begin"/>
      </w:r>
      <w:r>
        <w:rPr>
          <w:rFonts w:ascii="Times New Roman" w:eastAsia="宋体" w:hAnsi="Times New Roman"/>
          <w:sz w:val="21"/>
          <w:szCs w:val="24"/>
        </w:rPr>
        <w:instrText xml:space="preserve"> STYLEREF 1 \s </w:instrText>
      </w:r>
      <w:r>
        <w:rPr>
          <w:rFonts w:ascii="Times New Roman" w:eastAsia="宋体" w:hAnsi="Times New Roman"/>
          <w:sz w:val="21"/>
          <w:szCs w:val="24"/>
        </w:rPr>
        <w:fldChar w:fldCharType="separate"/>
      </w:r>
      <w:r w:rsidR="00E10920">
        <w:rPr>
          <w:rFonts w:ascii="Times New Roman" w:eastAsia="宋体" w:hAnsi="Times New Roman"/>
          <w:noProof/>
          <w:sz w:val="21"/>
          <w:szCs w:val="24"/>
        </w:rPr>
        <w:t>4</w:t>
      </w:r>
      <w:r>
        <w:rPr>
          <w:rFonts w:ascii="Times New Roman" w:eastAsia="宋体" w:hAnsi="Times New Roman"/>
          <w:sz w:val="21"/>
          <w:szCs w:val="24"/>
        </w:rPr>
        <w:fldChar w:fldCharType="end"/>
      </w:r>
      <w:r>
        <w:rPr>
          <w:rFonts w:ascii="Times New Roman" w:eastAsia="宋体" w:hAnsi="Times New Roman"/>
          <w:sz w:val="21"/>
          <w:szCs w:val="24"/>
        </w:rPr>
        <w:noBreakHyphen/>
      </w:r>
      <w:r>
        <w:rPr>
          <w:rFonts w:ascii="Times New Roman" w:eastAsia="宋体" w:hAnsi="Times New Roman"/>
          <w:sz w:val="21"/>
          <w:szCs w:val="24"/>
        </w:rPr>
        <w:fldChar w:fldCharType="begin"/>
      </w:r>
      <w:r>
        <w:rPr>
          <w:rFonts w:ascii="Times New Roman" w:eastAsia="宋体" w:hAnsi="Times New Roman"/>
          <w:sz w:val="21"/>
          <w:szCs w:val="24"/>
        </w:rPr>
        <w:instrText xml:space="preserve"> SEQ </w:instrText>
      </w:r>
      <w:r>
        <w:rPr>
          <w:rFonts w:ascii="Times New Roman" w:eastAsia="宋体" w:hAnsi="Times New Roman"/>
          <w:sz w:val="21"/>
          <w:szCs w:val="24"/>
        </w:rPr>
        <w:instrText>图</w:instrText>
      </w:r>
      <w:r>
        <w:rPr>
          <w:rFonts w:ascii="Times New Roman" w:eastAsia="宋体" w:hAnsi="Times New Roman"/>
          <w:sz w:val="21"/>
          <w:szCs w:val="24"/>
        </w:rPr>
        <w:instrText xml:space="preserve"> \* ARABIC \s 1 </w:instrText>
      </w:r>
      <w:r>
        <w:rPr>
          <w:rFonts w:ascii="Times New Roman" w:eastAsia="宋体" w:hAnsi="Times New Roman"/>
          <w:sz w:val="21"/>
          <w:szCs w:val="24"/>
        </w:rPr>
        <w:fldChar w:fldCharType="separate"/>
      </w:r>
      <w:r w:rsidR="00E10920">
        <w:rPr>
          <w:rFonts w:ascii="Times New Roman" w:eastAsia="宋体" w:hAnsi="Times New Roman"/>
          <w:noProof/>
          <w:sz w:val="21"/>
          <w:szCs w:val="24"/>
        </w:rPr>
        <w:t>16</w:t>
      </w:r>
      <w:r>
        <w:rPr>
          <w:rFonts w:ascii="Times New Roman" w:eastAsia="宋体" w:hAnsi="Times New Roman"/>
          <w:sz w:val="21"/>
          <w:szCs w:val="24"/>
        </w:rPr>
        <w:fldChar w:fldCharType="end"/>
      </w:r>
      <w:bookmarkEnd w:id="179"/>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lastRenderedPageBreak/>
        <w:t>场景初始化</w:t>
      </w:r>
    </w:p>
    <w:p w14:paraId="2BA86878" w14:textId="231B90DF" w:rsidR="00E21817" w:rsidRPr="00194658"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E10920" w:rsidRPr="00E10920">
        <w:rPr>
          <w:rFonts w:eastAsiaTheme="minorEastAsia"/>
        </w:rPr>
        <w:t>图</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17</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853630" cy="1583753"/>
                    </a:xfrm>
                    <a:prstGeom prst="rect">
                      <a:avLst/>
                    </a:prstGeom>
                  </pic:spPr>
                </pic:pic>
              </a:graphicData>
            </a:graphic>
          </wp:inline>
        </w:drawing>
      </w:r>
    </w:p>
    <w:p w14:paraId="36AFAEA4" w14:textId="0C0709A7"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0"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17</w:t>
      </w:r>
      <w:r w:rsidR="00702DE6">
        <w:rPr>
          <w:rFonts w:ascii="Times New Roman" w:eastAsiaTheme="minorEastAsia" w:hAnsi="Times New Roman"/>
          <w:sz w:val="21"/>
          <w:szCs w:val="24"/>
        </w:rPr>
        <w:fldChar w:fldCharType="end"/>
      </w:r>
      <w:bookmarkEnd w:id="18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4F4F5932"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E10920" w:rsidRPr="00E10920">
        <w:rPr>
          <w:rFonts w:eastAsiaTheme="minorEastAsia"/>
        </w:rPr>
        <w:t>图</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18</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4753" type="#_x0000_t75" style="width:396pt;height:114pt" o:ole="">
            <v:imagedata r:id="rId82" o:title=""/>
          </v:shape>
          <o:OLEObject Type="Embed" ProgID="Visio.Drawing.15" ShapeID="_x0000_i4753" DrawAspect="Content" ObjectID="_1680642935" r:id="rId83"/>
        </w:object>
      </w:r>
    </w:p>
    <w:p w14:paraId="0A22E15B" w14:textId="5F2BD12D"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1"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18</w:t>
      </w:r>
      <w:r w:rsidR="00702DE6">
        <w:rPr>
          <w:rFonts w:ascii="Times New Roman" w:eastAsiaTheme="minorEastAsia" w:hAnsi="Times New Roman"/>
          <w:sz w:val="21"/>
          <w:szCs w:val="24"/>
        </w:rPr>
        <w:fldChar w:fldCharType="end"/>
      </w:r>
      <w:bookmarkEnd w:id="18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lastRenderedPageBreak/>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象加入</w:t>
      </w:r>
      <w:r w:rsidRPr="00194658">
        <w:t>Scene</w:t>
      </w:r>
      <w:r w:rsidRPr="00194658">
        <w:t>对象中。</w:t>
      </w:r>
    </w:p>
    <w:p w14:paraId="5738FDBF" w14:textId="291CF3D9"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w:t>
      </w:r>
      <w:proofErr w:type="gramEnd"/>
      <w:r w:rsidRPr="00194658">
        <w:t>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E10920" w:rsidRPr="00E10920">
        <w:rPr>
          <w:rFonts w:eastAsiaTheme="minorEastAsia"/>
        </w:rPr>
        <w:t>图</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19</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drawing>
          <wp:inline distT="0" distB="0" distL="0" distR="0" wp14:anchorId="16BCC46E" wp14:editId="2E0857A0">
            <wp:extent cx="5131558" cy="2752976"/>
            <wp:effectExtent l="0" t="0" r="0"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191983" cy="2785393"/>
                    </a:xfrm>
                    <a:prstGeom prst="rect">
                      <a:avLst/>
                    </a:prstGeom>
                  </pic:spPr>
                </pic:pic>
              </a:graphicData>
            </a:graphic>
          </wp:inline>
        </w:drawing>
      </w:r>
    </w:p>
    <w:p w14:paraId="23A5DD9D" w14:textId="51334C93"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2"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19</w:t>
      </w:r>
      <w:r w:rsidR="00702DE6">
        <w:rPr>
          <w:rFonts w:ascii="Times New Roman" w:eastAsiaTheme="minorEastAsia" w:hAnsi="Times New Roman"/>
          <w:sz w:val="21"/>
          <w:szCs w:val="24"/>
        </w:rPr>
        <w:fldChar w:fldCharType="end"/>
      </w:r>
      <w:bookmarkEnd w:id="18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34E30414"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w:t>
      </w:r>
      <w:r w:rsidR="004F21EF" w:rsidRPr="00194658">
        <w:lastRenderedPageBreak/>
        <w:t>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E10920" w:rsidRPr="00E10920">
        <w:t>图</w:t>
      </w:r>
      <w:r w:rsidR="00E10920" w:rsidRPr="00E10920">
        <w:t xml:space="preserve"> </w:t>
      </w:r>
      <w:r w:rsidR="00E10920" w:rsidRPr="00E10920">
        <w:rPr>
          <w:noProof/>
        </w:rPr>
        <w:t>4</w:t>
      </w:r>
      <w:r w:rsidR="00E10920" w:rsidRPr="00E10920">
        <w:rPr>
          <w:noProof/>
        </w:rPr>
        <w:noBreakHyphen/>
        <w:t>20</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E10920" w:rsidRPr="00E10920">
        <w:rPr>
          <w:rFonts w:eastAsiaTheme="minorEastAsia"/>
        </w:rPr>
        <w:t>图</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21</w:t>
      </w:r>
      <w:r w:rsidRPr="00194658">
        <w:fldChar w:fldCharType="end"/>
      </w:r>
      <w:r w:rsidRPr="00194658">
        <w:t>。</w:t>
      </w:r>
    </w:p>
    <w:p w14:paraId="29B676F6" w14:textId="41BFED7E" w:rsidR="004F21EF" w:rsidRPr="00194658" w:rsidRDefault="007855D7" w:rsidP="00541B25">
      <w:pPr>
        <w:tabs>
          <w:tab w:val="left" w:pos="284"/>
          <w:tab w:val="left" w:pos="709"/>
        </w:tabs>
        <w:jc w:val="center"/>
      </w:pPr>
      <w:r>
        <w:object w:dxaOrig="9828" w:dyaOrig="3841" w14:anchorId="3E81FCE6">
          <v:shape id="_x0000_i4754" type="#_x0000_t75" style="width:438pt;height:168pt" o:ole="">
            <v:imagedata r:id="rId85" o:title=""/>
          </v:shape>
          <o:OLEObject Type="Embed" ProgID="Visio.Drawing.15" ShapeID="_x0000_i4754" DrawAspect="Content" ObjectID="_1680642936" r:id="rId86"/>
        </w:object>
      </w:r>
    </w:p>
    <w:p w14:paraId="1A7A4950" w14:textId="42140369"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3"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4</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20</w:t>
      </w:r>
      <w:r w:rsidR="00702DE6">
        <w:rPr>
          <w:rFonts w:ascii="Times New Roman" w:eastAsia="宋体" w:hAnsi="Times New Roman"/>
          <w:sz w:val="21"/>
          <w:szCs w:val="24"/>
        </w:rPr>
        <w:fldChar w:fldCharType="end"/>
      </w:r>
      <w:bookmarkEnd w:id="183"/>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41550DB" w:rsidR="00055042" w:rsidRPr="00194658" w:rsidRDefault="00842A14" w:rsidP="00541B25">
      <w:pPr>
        <w:pStyle w:val="a4"/>
        <w:tabs>
          <w:tab w:val="left" w:pos="284"/>
          <w:tab w:val="left" w:pos="709"/>
        </w:tabs>
        <w:ind w:left="200" w:hanging="200"/>
        <w:jc w:val="center"/>
        <w:rPr>
          <w:rFonts w:ascii="Times New Roman" w:eastAsia="宋体" w:hAnsi="Times New Roman"/>
          <w:sz w:val="24"/>
          <w:szCs w:val="24"/>
        </w:rPr>
      </w:pPr>
      <w:r>
        <w:rPr>
          <w:noProof/>
        </w:rPr>
        <w:drawing>
          <wp:inline distT="0" distB="0" distL="0" distR="0" wp14:anchorId="20CBDFF7" wp14:editId="2D9B2CB2">
            <wp:extent cx="5414962" cy="2511188"/>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72942" cy="2538076"/>
                    </a:xfrm>
                    <a:prstGeom prst="rect">
                      <a:avLst/>
                    </a:prstGeom>
                  </pic:spPr>
                </pic:pic>
              </a:graphicData>
            </a:graphic>
          </wp:inline>
        </w:drawing>
      </w:r>
    </w:p>
    <w:p w14:paraId="7143C772" w14:textId="0F7D5456"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4"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21</w:t>
      </w:r>
      <w:r w:rsidR="00702DE6">
        <w:rPr>
          <w:rFonts w:ascii="Times New Roman" w:eastAsiaTheme="minorEastAsia" w:hAnsi="Times New Roman"/>
          <w:sz w:val="21"/>
          <w:szCs w:val="24"/>
        </w:rPr>
        <w:fldChar w:fldCharType="end"/>
      </w:r>
      <w:bookmarkEnd w:id="18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3A0771EC"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E10920" w:rsidRPr="00E10920">
        <w:t>图</w:t>
      </w:r>
      <w:r w:rsidR="00E10920" w:rsidRPr="00E10920">
        <w:t xml:space="preserve"> 4</w:t>
      </w:r>
      <w:r w:rsidR="00E10920" w:rsidRPr="00E10920">
        <w:noBreakHyphen/>
        <w:t>22</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lastRenderedPageBreak/>
        <w:drawing>
          <wp:inline distT="0" distB="0" distL="0" distR="0" wp14:anchorId="13D9D95B" wp14:editId="21E07E86">
            <wp:extent cx="5366940" cy="1877291"/>
            <wp:effectExtent l="0" t="0" r="571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04833" cy="1890546"/>
                    </a:xfrm>
                    <a:prstGeom prst="rect">
                      <a:avLst/>
                    </a:prstGeom>
                  </pic:spPr>
                </pic:pic>
              </a:graphicData>
            </a:graphic>
          </wp:inline>
        </w:drawing>
      </w:r>
    </w:p>
    <w:p w14:paraId="79C38E7D" w14:textId="72E78B52"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85"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22</w:t>
      </w:r>
      <w:r w:rsidR="00702DE6">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24398D6" w:rsidR="008F0BDB" w:rsidRPr="00194658"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p>
    <w:p w14:paraId="02EE0539" w14:textId="59449B4C" w:rsidR="00B2588A" w:rsidRPr="00194658"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57086E">
        <w:rPr>
          <w:rFonts w:hint="eastAsia"/>
        </w:rPr>
        <w:t>效果</w:t>
      </w:r>
      <w:r w:rsidRPr="00194658">
        <w:t>。</w:t>
      </w:r>
    </w:p>
    <w:p w14:paraId="5864481F" w14:textId="38068C86" w:rsidR="00B2588A" w:rsidRPr="00194658"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p>
    <w:p w14:paraId="2BF9CAD5" w14:textId="7A3181E0" w:rsidR="00AD5760" w:rsidRPr="00194658" w:rsidRDefault="00B14514" w:rsidP="00FC5633">
      <w:pPr>
        <w:pStyle w:val="3"/>
        <w:tabs>
          <w:tab w:val="left" w:pos="284"/>
          <w:tab w:val="left" w:pos="709"/>
        </w:tabs>
      </w:pPr>
      <w:r w:rsidRPr="00194658">
        <w:t>场景</w:t>
      </w:r>
      <w:proofErr w:type="gramStart"/>
      <w:r w:rsidR="00AD5760" w:rsidRPr="00194658">
        <w:t>图层</w:t>
      </w:r>
      <w:r w:rsidR="009458E0" w:rsidRPr="00194658">
        <w:t>显示</w:t>
      </w:r>
      <w:proofErr w:type="gramEnd"/>
      <w:r w:rsidR="009458E0" w:rsidRPr="00194658">
        <w:t>与隐藏</w:t>
      </w:r>
    </w:p>
    <w:p w14:paraId="32F32373" w14:textId="19048A6D" w:rsidR="00B14514" w:rsidRPr="00194658" w:rsidRDefault="004E4E81" w:rsidP="00FC5633">
      <w:pPr>
        <w:tabs>
          <w:tab w:val="left" w:pos="284"/>
          <w:tab w:val="left" w:pos="709"/>
        </w:tabs>
        <w:ind w:firstLineChars="200" w:firstLine="480"/>
      </w:pPr>
      <w:proofErr w:type="gramStart"/>
      <w:r w:rsidRPr="00194658">
        <w:t>场景</w:t>
      </w:r>
      <w:r w:rsidR="00125394" w:rsidRPr="00194658">
        <w:t>图层的</w:t>
      </w:r>
      <w:proofErr w:type="gramEnd"/>
      <w:r w:rsidR="00125394" w:rsidRPr="00194658">
        <w:t>显隐控制</w:t>
      </w:r>
      <w:r w:rsidR="00064294">
        <w:rPr>
          <w:rFonts w:hint="eastAsia"/>
        </w:rPr>
        <w:t>流程</w:t>
      </w:r>
      <w:r w:rsidRPr="00194658">
        <w:t>分为</w:t>
      </w:r>
      <w:r w:rsidR="00383A78" w:rsidRPr="00194658">
        <w:t>构建场景对象映射树</w:t>
      </w:r>
      <w:r w:rsidR="00383A78">
        <w:rPr>
          <w:rFonts w:hint="eastAsia"/>
        </w:rPr>
        <w:t>和</w:t>
      </w:r>
      <w:r w:rsidR="00383A78" w:rsidRPr="00194658">
        <w:t>点击显隐按钮更新模型显隐状态</w:t>
      </w:r>
      <w:r w:rsidRPr="00194658">
        <w:t>两部分。</w:t>
      </w:r>
    </w:p>
    <w:p w14:paraId="1FB7BD86" w14:textId="77777777" w:rsidR="004E4E81" w:rsidRPr="00194658" w:rsidRDefault="004E4E81" w:rsidP="00FC5633">
      <w:pPr>
        <w:tabs>
          <w:tab w:val="left" w:pos="284"/>
          <w:tab w:val="left" w:pos="709"/>
        </w:tabs>
        <w:ind w:firstLineChars="200" w:firstLine="480"/>
      </w:pPr>
      <w:r w:rsidRPr="00194658">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w:t>
      </w:r>
      <w:proofErr w:type="gramStart"/>
      <w:r w:rsidR="00F36270" w:rsidRPr="00194658">
        <w:t>显示图层数组</w:t>
      </w:r>
      <w:proofErr w:type="gramEnd"/>
      <w:r w:rsidR="00F36270" w:rsidRPr="00194658">
        <w:t>，</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w:t>
      </w:r>
      <w:proofErr w:type="gramStart"/>
      <w:r w:rsidR="001F4B77" w:rsidRPr="00194658">
        <w:t>只有非父节</w:t>
      </w:r>
      <w:proofErr w:type="gramEnd"/>
      <w:r w:rsidR="001F4B77" w:rsidRPr="00194658">
        <w:t>点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48875449" w:rsidR="00862A22" w:rsidRPr="00194658" w:rsidRDefault="00F36270" w:rsidP="00862A22">
      <w:pPr>
        <w:tabs>
          <w:tab w:val="left" w:pos="284"/>
          <w:tab w:val="left" w:pos="709"/>
        </w:tabs>
        <w:ind w:firstLineChars="200" w:firstLine="480"/>
      </w:pPr>
      <w:r w:rsidRPr="00194658">
        <w:lastRenderedPageBreak/>
        <w:t>点击显隐按钮</w:t>
      </w:r>
      <w:r w:rsidR="00A60997" w:rsidRPr="00194658">
        <w:t>更新模型显隐状态</w:t>
      </w:r>
      <w:r w:rsidRPr="00194658">
        <w:t>实现思路为：当点击某个</w:t>
      </w:r>
      <w:proofErr w:type="gramStart"/>
      <w:r w:rsidRPr="00194658">
        <w:t>图层显示</w:t>
      </w:r>
      <w:proofErr w:type="gramEnd"/>
      <w:r w:rsidRPr="00194658">
        <w:t>隐藏时，当前显示对象数组会有监听变化，</w:t>
      </w:r>
      <w:proofErr w:type="gramStart"/>
      <w:r w:rsidR="00954640" w:rsidRPr="00194658">
        <w:t>遍历图层所</w:t>
      </w:r>
      <w:proofErr w:type="gramEnd"/>
      <w:r w:rsidR="00954640" w:rsidRPr="00194658">
        <w:t>有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如果不存在则将</w:t>
      </w:r>
      <w:r w:rsidR="00954640" w:rsidRPr="00194658">
        <w:t>visible</w:t>
      </w:r>
      <w:r w:rsidR="00954640" w:rsidRPr="00194658">
        <w:t>属性设为</w:t>
      </w:r>
      <w:r w:rsidR="00954640" w:rsidRPr="00194658">
        <w:t>false</w:t>
      </w:r>
      <w:r w:rsidR="00954640" w:rsidRPr="00194658">
        <w:t>，</w:t>
      </w:r>
      <w:r w:rsidR="000E1127">
        <w:rPr>
          <w:rFonts w:hint="eastAsia"/>
        </w:rPr>
        <w:t>从而</w:t>
      </w:r>
      <w:r w:rsidR="00954640" w:rsidRPr="00194658">
        <w:t>实现控制</w:t>
      </w:r>
      <w:proofErr w:type="gramStart"/>
      <w:r w:rsidR="00954640" w:rsidRPr="00194658">
        <w:t>模型图层</w:t>
      </w:r>
      <w:proofErr w:type="gramEnd"/>
      <w:r w:rsidR="00954640" w:rsidRPr="00194658">
        <w:t>的显示与隐藏</w:t>
      </w:r>
      <w:r w:rsidR="00BB0938">
        <w:rPr>
          <w:rFonts w:hint="eastAsia"/>
        </w:rPr>
        <w:t>的</w:t>
      </w:r>
      <w:r w:rsidR="00954640" w:rsidRPr="00194658">
        <w:t>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E10920" w:rsidRPr="00E10920">
        <w:t>图</w:t>
      </w:r>
      <w:r w:rsidR="00E10920" w:rsidRPr="00E10920">
        <w:t xml:space="preserve"> 4</w:t>
      </w:r>
      <w:r w:rsidR="00E10920" w:rsidRPr="00E10920">
        <w:noBreakHyphen/>
        <w:t>23</w:t>
      </w:r>
      <w:r w:rsidR="000D5A4B" w:rsidRPr="00194658">
        <w:fldChar w:fldCharType="end"/>
      </w:r>
      <w:r w:rsidR="00B5289C" w:rsidRPr="00194658">
        <w:t>。</w:t>
      </w:r>
    </w:p>
    <w:p w14:paraId="02E16807" w14:textId="29E76716" w:rsidR="000D5A4B" w:rsidRPr="00194658" w:rsidRDefault="009202C7" w:rsidP="00862A22">
      <w:pPr>
        <w:tabs>
          <w:tab w:val="left" w:pos="284"/>
          <w:tab w:val="left" w:pos="709"/>
        </w:tabs>
        <w:jc w:val="center"/>
      </w:pPr>
      <w:r>
        <w:object w:dxaOrig="19236" w:dyaOrig="7897" w14:anchorId="0066F670">
          <v:shape id="_x0000_i4755" type="#_x0000_t75" style="width:437.45pt;height:180pt" o:ole="">
            <v:imagedata r:id="rId89" o:title=""/>
          </v:shape>
          <o:OLEObject Type="Embed" ProgID="Visio.Drawing.15" ShapeID="_x0000_i4755" DrawAspect="Content" ObjectID="_1680642937" r:id="rId90"/>
        </w:object>
      </w:r>
    </w:p>
    <w:p w14:paraId="1228D07C" w14:textId="5AC6C5A6"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86"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23</w:t>
      </w:r>
      <w:r w:rsidR="00702DE6">
        <w:rPr>
          <w:rFonts w:ascii="Times New Roman" w:eastAsiaTheme="minorEastAsia" w:hAnsi="Times New Roman"/>
          <w:sz w:val="21"/>
          <w:szCs w:val="24"/>
        </w:rPr>
        <w:fldChar w:fldCharType="end"/>
      </w:r>
      <w:bookmarkEnd w:id="186"/>
      <w:r w:rsidRPr="009B1B31">
        <w:rPr>
          <w:rFonts w:ascii="Times New Roman" w:eastAsiaTheme="minorEastAsia" w:hAnsi="Times New Roman"/>
          <w:sz w:val="21"/>
          <w:szCs w:val="24"/>
        </w:rPr>
        <w:t xml:space="preserve"> </w:t>
      </w:r>
      <w:proofErr w:type="gramStart"/>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roofErr w:type="gramEnd"/>
      <w:r w:rsidR="000812DD">
        <w:rPr>
          <w:rFonts w:ascii="Times New Roman" w:eastAsiaTheme="minorEastAsia" w:hAnsi="Times New Roman" w:hint="eastAsia"/>
          <w:sz w:val="21"/>
          <w:szCs w:val="24"/>
        </w:rPr>
        <w:t>与隐藏</w:t>
      </w:r>
    </w:p>
    <w:p w14:paraId="3C66F872" w14:textId="156A41F7" w:rsidR="00011A43" w:rsidRPr="00194658" w:rsidRDefault="00D972C0" w:rsidP="00FC5633">
      <w:pPr>
        <w:pStyle w:val="2"/>
        <w:tabs>
          <w:tab w:val="left" w:pos="284"/>
          <w:tab w:val="left" w:pos="709"/>
        </w:tabs>
      </w:pPr>
      <w:bookmarkStart w:id="187" w:name="_Toc68614903"/>
      <w:proofErr w:type="gramStart"/>
      <w:r w:rsidRPr="00194658">
        <w:t>增材制造</w:t>
      </w:r>
      <w:proofErr w:type="gramEnd"/>
      <w:r w:rsidRPr="00194658">
        <w:t>预处理</w:t>
      </w:r>
      <w:r w:rsidR="00011A43" w:rsidRPr="00194658">
        <w:t>实现</w:t>
      </w:r>
      <w:bookmarkEnd w:id="187"/>
    </w:p>
    <w:p w14:paraId="69BBA69F" w14:textId="3547A298" w:rsidR="00011A43" w:rsidRPr="00194658" w:rsidRDefault="008E2C51" w:rsidP="00FC5633">
      <w:pPr>
        <w:pStyle w:val="3"/>
        <w:tabs>
          <w:tab w:val="left" w:pos="284"/>
          <w:tab w:val="left" w:pos="709"/>
        </w:tabs>
      </w:pPr>
      <w:r w:rsidRPr="00194658">
        <w:t>冗余去除和拓扑重建</w:t>
      </w:r>
    </w:p>
    <w:p w14:paraId="12FEF4A7" w14:textId="57C5D00E" w:rsidR="008E2C51" w:rsidRDefault="008E2C51" w:rsidP="00A233E2">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w:t>
      </w:r>
      <w:r w:rsidR="00313DA5">
        <w:rPr>
          <w:rFonts w:hint="eastAsia"/>
        </w:rPr>
        <w:t>信息</w:t>
      </w:r>
      <w:r w:rsidR="001F70E7" w:rsidRPr="00194658">
        <w:t>，这种结构的数据</w:t>
      </w:r>
      <w:r w:rsidRPr="00194658">
        <w:t>无法</w:t>
      </w:r>
      <w:r w:rsidR="001F70E7" w:rsidRPr="00194658">
        <w:t>得知面片之间的空间拓扑</w:t>
      </w:r>
      <w:r w:rsidR="00482197">
        <w:rPr>
          <w:rFonts w:hint="eastAsia"/>
        </w:rPr>
        <w:t>关系</w:t>
      </w:r>
      <w:r w:rsidR="001F70E7" w:rsidRPr="00194658">
        <w:t>，并且当面片空间涵盖范围远远小于所需精度值时，这些面片对算法来说就是无意义的，因此需要</w:t>
      </w:r>
      <w:r w:rsidR="00794C4C">
        <w:rPr>
          <w:rFonts w:hint="eastAsia"/>
        </w:rPr>
        <w:t>对模型数据</w:t>
      </w:r>
      <w:r w:rsidR="001F70E7" w:rsidRPr="00194658">
        <w:t>进行冗余去除和拓扑重建，以便于下一步</w:t>
      </w:r>
      <w:r w:rsidR="007D6621">
        <w:rPr>
          <w:rFonts w:hint="eastAsia"/>
        </w:rPr>
        <w:t>的</w:t>
      </w:r>
      <w:r w:rsidR="001F70E7" w:rsidRPr="00194658">
        <w:t>模型切片。</w:t>
      </w:r>
      <w:r w:rsidRPr="00194658">
        <w:t>具体数据处理过程为：首先提前定义三个变量</w:t>
      </w:r>
      <w:r w:rsidRPr="00194658">
        <w:t>resPoints</w:t>
      </w:r>
      <w:r w:rsidRPr="00194658">
        <w:t>（</w:t>
      </w:r>
      <w:r w:rsidRPr="00194658">
        <w:t>Map</w:t>
      </w:r>
      <w:r w:rsidRPr="00194658">
        <w:t>结构）、</w:t>
      </w:r>
      <w:r w:rsidRPr="00194658">
        <w:t>resEdges</w:t>
      </w:r>
      <w:r w:rsidRPr="00194658">
        <w:t>（</w:t>
      </w:r>
      <w:r w:rsidRPr="00194658">
        <w:t>Map</w:t>
      </w:r>
      <w:r w:rsidRPr="00194658">
        <w:t>结构）</w:t>
      </w:r>
      <w:r w:rsidR="00CB6D7D">
        <w:rPr>
          <w:rFonts w:hint="eastAsia"/>
        </w:rPr>
        <w:t>和</w:t>
      </w:r>
      <w:r w:rsidRPr="00194658">
        <w:t>resFaces</w:t>
      </w:r>
      <w:r w:rsidRPr="00194658">
        <w:t>（数组结构）分别存储点数据、</w:t>
      </w:r>
      <w:proofErr w:type="gramStart"/>
      <w:r w:rsidRPr="00194658">
        <w:t>边数据</w:t>
      </w:r>
      <w:proofErr w:type="gramEnd"/>
      <w:r w:rsidRPr="00194658">
        <w:t>和面数据，再定义两个哈希生成函数</w:t>
      </w:r>
      <w:r w:rsidRPr="00194658">
        <w:t>pointHash</w:t>
      </w:r>
      <w:r w:rsidRPr="00194658">
        <w:t>和</w:t>
      </w:r>
      <w:r w:rsidRPr="00194658">
        <w:t>edgeHash</w:t>
      </w:r>
      <w:r w:rsidRPr="00194658">
        <w:t>分别对点和边进行</w:t>
      </w:r>
      <w:r w:rsidRPr="00194658">
        <w:t>Hash</w:t>
      </w:r>
      <w:r w:rsidR="001F70E7" w:rsidRPr="00194658">
        <w:t>索引值的生成，然后</w:t>
      </w:r>
      <w:r w:rsidRPr="00194658">
        <w:t>开始遍历模型数据，每个面片数据获取完毕后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w:t>
      </w:r>
      <w:r w:rsidR="0026499D">
        <w:rPr>
          <w:rFonts w:hint="eastAsia"/>
        </w:rPr>
        <w:t>（</w:t>
      </w:r>
      <w:r w:rsidRPr="00194658">
        <w:t>例如</w:t>
      </w:r>
      <w:r w:rsidRPr="00194658">
        <w:t>A</w:t>
      </w:r>
      <w:r w:rsidRPr="00194658">
        <w:t>点与</w:t>
      </w:r>
      <w:r w:rsidRPr="00194658">
        <w:t>B</w:t>
      </w:r>
      <w:r w:rsidRPr="00194658">
        <w:t>点，只将</w:t>
      </w:r>
      <w:r w:rsidRPr="00194658">
        <w:t>A</w:t>
      </w:r>
      <w:r w:rsidRPr="00194658">
        <w:t>点存入</w:t>
      </w:r>
      <w:r w:rsidRPr="00194658">
        <w:t>resPoints</w:t>
      </w:r>
      <w:r w:rsidRPr="00194658">
        <w:t>内</w:t>
      </w:r>
      <w:r w:rsidR="0026499D">
        <w:rPr>
          <w:rFonts w:hint="eastAsia"/>
        </w:rPr>
        <w:t>）</w:t>
      </w:r>
      <w:r w:rsidR="006C3BD3">
        <w:rPr>
          <w:rFonts w:hint="eastAsia"/>
        </w:rPr>
        <w:t>，</w:t>
      </w:r>
      <w:r w:rsidRPr="00194658">
        <w:t>并把</w:t>
      </w:r>
      <w:r w:rsidR="0062160C">
        <w:rPr>
          <w:rFonts w:hint="eastAsia"/>
        </w:rPr>
        <w:t>点数组内</w:t>
      </w:r>
      <w:r w:rsidRPr="00194658">
        <w:t>所有</w:t>
      </w:r>
      <w:r w:rsidRPr="00194658">
        <w:t>B</w:t>
      </w:r>
      <w:r w:rsidRPr="00194658">
        <w:t>点用</w:t>
      </w:r>
      <w:r w:rsidRPr="00194658">
        <w:t>A</w:t>
      </w:r>
      <w:r w:rsidRPr="00194658">
        <w:t>点替换，以</w:t>
      </w:r>
      <w:r w:rsidRPr="00194658">
        <w:lastRenderedPageBreak/>
        <w:t>此类推</w:t>
      </w:r>
      <w:proofErr w:type="gramStart"/>
      <w:r w:rsidRPr="00194658">
        <w:t>处理</w:t>
      </w:r>
      <w:proofErr w:type="gramEnd"/>
      <w:r w:rsidRPr="00194658">
        <w:t>面片的三个点，如果三个点都大于距离阈值，</w:t>
      </w:r>
      <w:proofErr w:type="gramStart"/>
      <w:r w:rsidR="004053E9">
        <w:rPr>
          <w:rFonts w:hint="eastAsia"/>
        </w:rPr>
        <w:t>则</w:t>
      </w:r>
      <w:r w:rsidRPr="00194658">
        <w:t>判</w:t>
      </w:r>
      <w:proofErr w:type="gramEnd"/>
      <w:r w:rsidRPr="00194658">
        <w:t>断三个点的</w:t>
      </w:r>
      <w:r w:rsidRPr="00194658">
        <w:t>Z</w:t>
      </w:r>
      <w:proofErr w:type="gramStart"/>
      <w:r w:rsidRPr="00194658">
        <w:t>轴最</w:t>
      </w:r>
      <w:proofErr w:type="gramEnd"/>
      <w:r w:rsidRPr="00194658">
        <w:t>大</w:t>
      </w:r>
      <w:r w:rsidR="00E3572C" w:rsidRPr="00194658">
        <w:t>和</w:t>
      </w:r>
      <w:r w:rsidRPr="00194658">
        <w:t>最小高度差是否也大于阈值</w:t>
      </w:r>
      <w:r w:rsidRPr="00194658">
        <w:t>T</w:t>
      </w:r>
      <w:r w:rsidRPr="00194658">
        <w:t>，如果</w:t>
      </w:r>
      <w:r w:rsidR="002B7526">
        <w:rPr>
          <w:rFonts w:hint="eastAsia"/>
        </w:rPr>
        <w:t>大于，</w:t>
      </w:r>
      <w:r w:rsidR="00073D1B">
        <w:rPr>
          <w:rFonts w:hint="eastAsia"/>
        </w:rPr>
        <w:t>就</w:t>
      </w:r>
      <w:r w:rsidRPr="00194658">
        <w:t>将三边与当前面数据存入</w:t>
      </w:r>
      <w:r w:rsidRPr="00194658">
        <w:t>resEdges</w:t>
      </w:r>
      <w:r w:rsidRPr="00194658">
        <w:t>和</w:t>
      </w:r>
      <w:r w:rsidRPr="00194658">
        <w:t>resFaces</w:t>
      </w:r>
      <w:r w:rsidRPr="00194658">
        <w:t>中</w:t>
      </w:r>
      <w:r w:rsidR="00B41713">
        <w:rPr>
          <w:rFonts w:hint="eastAsia"/>
        </w:rPr>
        <w:t>，</w:t>
      </w:r>
      <w:r w:rsidRPr="00194658">
        <w:t>在存储</w:t>
      </w:r>
      <w:r w:rsidRPr="00194658">
        <w:t>resEdges</w:t>
      </w:r>
      <w:r w:rsidRPr="00194658">
        <w:t>时除了存储每条边的两个顶点，还</w:t>
      </w:r>
      <w:r w:rsidR="008303F6">
        <w:rPr>
          <w:rFonts w:hint="eastAsia"/>
        </w:rPr>
        <w:t>应存储</w:t>
      </w:r>
      <w:r w:rsidRPr="00194658">
        <w:t>边的</w:t>
      </w:r>
      <w:r w:rsidR="00016882">
        <w:rPr>
          <w:rFonts w:hint="eastAsia"/>
        </w:rPr>
        <w:t>两个</w:t>
      </w:r>
      <w:r w:rsidRPr="00194658">
        <w:t>面索引，方便后续寻找</w:t>
      </w:r>
      <w:r w:rsidR="006A0B3E" w:rsidRPr="00194658">
        <w:t>邻接</w:t>
      </w:r>
      <w:r w:rsidRPr="00194658">
        <w:t>三角面片</w:t>
      </w:r>
      <w:r w:rsidR="00B41713">
        <w:rPr>
          <w:rFonts w:hint="eastAsia"/>
        </w:rPr>
        <w:t>；</w:t>
      </w:r>
      <w:r w:rsidRPr="00194658">
        <w:t>不满足则处理下一个面片，</w:t>
      </w:r>
      <w:r w:rsidR="001C53AC">
        <w:rPr>
          <w:rFonts w:hint="eastAsia"/>
        </w:rPr>
        <w:t>直至</w:t>
      </w:r>
      <w:r w:rsidRPr="00194658">
        <w:t>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E10920" w:rsidRPr="00E10920">
        <w:rPr>
          <w:rFonts w:eastAsiaTheme="minorEastAsia"/>
        </w:rPr>
        <w:t>图</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24</w:t>
      </w:r>
      <w:r w:rsidRPr="00194658">
        <w:fldChar w:fldCharType="end"/>
      </w:r>
      <w:r w:rsidRPr="00194658">
        <w:t>。</w:t>
      </w:r>
    </w:p>
    <w:p w14:paraId="281C6A2B" w14:textId="19298B7D" w:rsidR="00A233E2" w:rsidRPr="00194658" w:rsidRDefault="00A233E2" w:rsidP="00A233E2">
      <w:pPr>
        <w:tabs>
          <w:tab w:val="left" w:pos="284"/>
          <w:tab w:val="left" w:pos="709"/>
        </w:tabs>
        <w:ind w:firstLineChars="200" w:firstLine="480"/>
        <w:jc w:val="center"/>
      </w:pPr>
      <w:r>
        <w:object w:dxaOrig="9511" w:dyaOrig="8101" w14:anchorId="6CF8C5D0">
          <v:shape id="_x0000_i4756" type="#_x0000_t75" style="width:435.8pt;height:371.45pt" o:ole="">
            <v:imagedata r:id="rId91" o:title=""/>
          </v:shape>
          <o:OLEObject Type="Embed" ProgID="Visio.Drawing.15" ShapeID="_x0000_i4756" DrawAspect="Content" ObjectID="_1680642938" r:id="rId92"/>
        </w:object>
      </w:r>
    </w:p>
    <w:p w14:paraId="7627254D" w14:textId="7F44D27F"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88"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24</w:t>
      </w:r>
      <w:r w:rsidR="00702DE6">
        <w:rPr>
          <w:rFonts w:ascii="Times New Roman" w:eastAsiaTheme="minorEastAsia" w:hAnsi="Times New Roman"/>
          <w:sz w:val="21"/>
          <w:szCs w:val="24"/>
        </w:rPr>
        <w:fldChar w:fldCharType="end"/>
      </w:r>
      <w:bookmarkEnd w:id="18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sidR="0096589A">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C7CA44D" w14:textId="45469685" w:rsidR="00011A43" w:rsidRPr="00194658" w:rsidRDefault="00BE55A4" w:rsidP="00FC5633">
      <w:pPr>
        <w:pStyle w:val="3"/>
        <w:tabs>
          <w:tab w:val="left" w:pos="284"/>
          <w:tab w:val="left" w:pos="709"/>
        </w:tabs>
      </w:pPr>
      <w:r w:rsidRPr="00194658">
        <w:t>分层切片</w:t>
      </w:r>
    </w:p>
    <w:p w14:paraId="62DFDCEF" w14:textId="477B9001" w:rsidR="00F00968" w:rsidRPr="00194658" w:rsidRDefault="00E60E51" w:rsidP="00F00968">
      <w:pPr>
        <w:tabs>
          <w:tab w:val="left" w:pos="284"/>
          <w:tab w:val="left" w:pos="709"/>
        </w:tabs>
        <w:ind w:firstLineChars="200" w:firstLine="480"/>
      </w:pPr>
      <w:r w:rsidRPr="00194658">
        <w:t>分层切片模块</w:t>
      </w:r>
      <w:r w:rsidR="000D7317">
        <w:rPr>
          <w:rFonts w:hint="eastAsia"/>
        </w:rPr>
        <w:t>输入参数包含</w:t>
      </w:r>
      <w:r w:rsidRPr="00194658">
        <w:t>起始切片高度、终止切片高度、层厚、以及切片绘制颜色。进入切片函数后先清除历史切片的数据缓存，再计算分层的背景图层</w:t>
      </w:r>
      <w:r w:rsidR="0020085B">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lastRenderedPageBreak/>
        <w:t>对象，设置每个矩形位置再将每个</w:t>
      </w:r>
      <w:r w:rsidRPr="00194658">
        <w:t>PlaneGeometry</w:t>
      </w:r>
      <w:r w:rsidRPr="00194658">
        <w:t>实例化为</w:t>
      </w:r>
      <w:r w:rsidRPr="00194658">
        <w:t>Mesh</w:t>
      </w:r>
      <w:r w:rsidR="00D544ED">
        <w:rPr>
          <w:rFonts w:hint="eastAsia"/>
        </w:rPr>
        <w:t>对象</w:t>
      </w:r>
      <w:r w:rsidRPr="00194658">
        <w:t>存放进一个</w:t>
      </w:r>
      <w:r w:rsidRPr="00194658">
        <w:t>Group</w:t>
      </w:r>
      <w:r w:rsidRPr="00194658">
        <w:t>中，最后将整个</w:t>
      </w:r>
      <w:r w:rsidRPr="00194658">
        <w:t>Group</w:t>
      </w:r>
      <w:r w:rsidR="009A7D2E">
        <w:rPr>
          <w:rFonts w:hint="eastAsia"/>
        </w:rPr>
        <w:t>存入当前</w:t>
      </w:r>
      <w:r w:rsidRPr="00194658">
        <w:t>Scene</w:t>
      </w:r>
      <w:r w:rsidR="001F70E7" w:rsidRPr="00194658">
        <w:t>对象中。切片</w:t>
      </w:r>
      <w:proofErr w:type="gramStart"/>
      <w:r w:rsidR="001F70E7" w:rsidRPr="00194658">
        <w:t>背景图层</w:t>
      </w:r>
      <w:r w:rsidR="00DE00FC" w:rsidRPr="00194658">
        <w:t>生成</w:t>
      </w:r>
      <w:proofErr w:type="gramEnd"/>
      <w:r w:rsidR="001F70E7" w:rsidRPr="00194658">
        <w:t>后，</w:t>
      </w:r>
      <w:r w:rsidR="008E63B7">
        <w:rPr>
          <w:rFonts w:hint="eastAsia"/>
        </w:rPr>
        <w:t>再</w:t>
      </w:r>
      <w:r w:rsidRPr="00194658">
        <w:t>计算切片轮廓，</w:t>
      </w:r>
      <w:r w:rsidR="001B6367">
        <w:rPr>
          <w:rFonts w:hint="eastAsia"/>
        </w:rPr>
        <w:t>使用的</w:t>
      </w:r>
      <w:r w:rsidRPr="00194658">
        <w:t>方法是</w:t>
      </w:r>
      <w:r w:rsidR="00F64E1B">
        <w:rPr>
          <w:rFonts w:hint="eastAsia"/>
        </w:rPr>
        <w:t>对</w:t>
      </w:r>
      <w:r w:rsidRPr="00194658">
        <w:t>高度进行遍历，从</w:t>
      </w:r>
      <w:r w:rsidRPr="00194658">
        <w:t>resFaces</w:t>
      </w:r>
      <w:r w:rsidRPr="00194658">
        <w:t>中任意取一个与</w:t>
      </w:r>
      <w:r w:rsidR="00500BAC">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sidR="002B2116">
        <w:rPr>
          <w:rFonts w:hint="eastAsia"/>
        </w:rPr>
        <w:t>，</w:t>
      </w:r>
      <w:r w:rsidR="00B12D7B">
        <w:rPr>
          <w:rFonts w:hint="eastAsia"/>
        </w:rPr>
        <w:t>再</w:t>
      </w:r>
      <w:r w:rsidRPr="00194658">
        <w:t>对面片中的每条边遍历计算交点</w:t>
      </w:r>
      <w:r w:rsidR="002B2116">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sidR="002B2116">
        <w:rPr>
          <w:rFonts w:hint="eastAsia"/>
        </w:rPr>
        <w:t>；交点计算完成</w:t>
      </w:r>
      <w:r w:rsidRPr="00194658">
        <w:t>后将该面打上已经搜寻过的标记，</w:t>
      </w:r>
      <w:r w:rsidR="006A7A06">
        <w:rPr>
          <w:rFonts w:hint="eastAsia"/>
        </w:rPr>
        <w:t>再</w:t>
      </w:r>
      <w:r w:rsidRPr="00194658">
        <w:t>寻找该边的非当前</w:t>
      </w:r>
      <w:r w:rsidR="006A0B3E" w:rsidRPr="00194658">
        <w:t>邻接</w:t>
      </w:r>
      <w:r w:rsidRPr="00194658">
        <w:t>面，继续对下一个面进行边遍历，直到下一个面的索引等于</w:t>
      </w:r>
      <w:r w:rsidRPr="00194658">
        <w:t>indexFirst</w:t>
      </w:r>
      <w:r w:rsidRPr="00194658">
        <w:t>，结束当前封闭轮廓</w:t>
      </w:r>
      <w:r w:rsidR="00E5000D">
        <w:rPr>
          <w:rFonts w:hint="eastAsia"/>
        </w:rPr>
        <w:t>的</w:t>
      </w:r>
      <w:r w:rsidRPr="00194658">
        <w:t>计算</w:t>
      </w:r>
      <w:r w:rsidR="0003198D">
        <w:rPr>
          <w:rFonts w:hint="eastAsia"/>
        </w:rPr>
        <w:t>；</w:t>
      </w:r>
      <w:r w:rsidR="00712BD2">
        <w:rPr>
          <w:rFonts w:hint="eastAsia"/>
        </w:rPr>
        <w:t>子</w:t>
      </w:r>
      <w:r w:rsidR="0003198D">
        <w:rPr>
          <w:rFonts w:hint="eastAsia"/>
        </w:rPr>
        <w:t>轮廓计算完成后</w:t>
      </w:r>
      <w:r w:rsidRPr="00194658">
        <w:t>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E10920" w:rsidRPr="00E10920">
        <w:rPr>
          <w:rFonts w:eastAsiaTheme="minorEastAsia"/>
        </w:rPr>
        <w:t>图</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25</w:t>
      </w:r>
      <w:r w:rsidR="00E81D86" w:rsidRPr="00194658">
        <w:fldChar w:fldCharType="end"/>
      </w:r>
      <w:r w:rsidRPr="00194658">
        <w:t>。</w:t>
      </w:r>
    </w:p>
    <w:p w14:paraId="61E2C100" w14:textId="30A343E5" w:rsidR="00E60E51" w:rsidRPr="00194658" w:rsidRDefault="00D363BA" w:rsidP="00F00968">
      <w:pPr>
        <w:tabs>
          <w:tab w:val="left" w:pos="284"/>
          <w:tab w:val="left" w:pos="709"/>
        </w:tabs>
        <w:jc w:val="center"/>
      </w:pPr>
      <w:r>
        <w:object w:dxaOrig="7201" w:dyaOrig="5251" w14:anchorId="785359A7">
          <v:shape id="_x0000_i4757" type="#_x0000_t75" style="width:5in;height:262.9pt" o:ole="">
            <v:imagedata r:id="rId93" o:title=""/>
          </v:shape>
          <o:OLEObject Type="Embed" ProgID="Visio.Drawing.15" ShapeID="_x0000_i4757" DrawAspect="Content" ObjectID="_1680642939" r:id="rId94"/>
        </w:object>
      </w:r>
    </w:p>
    <w:p w14:paraId="2BD5A465" w14:textId="20750826"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25</w:t>
      </w:r>
      <w:r w:rsidR="00702DE6">
        <w:rPr>
          <w:rFonts w:ascii="Times New Roman" w:eastAsiaTheme="minorEastAsia" w:hAnsi="Times New Roman"/>
          <w:sz w:val="21"/>
          <w:szCs w:val="24"/>
        </w:rPr>
        <w:fldChar w:fldCharType="end"/>
      </w:r>
      <w:bookmarkEnd w:id="18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处理流程</w:t>
      </w:r>
    </w:p>
    <w:p w14:paraId="07649C1B" w14:textId="16DADCA7" w:rsidR="004373C4" w:rsidRPr="00194658" w:rsidRDefault="009B47D0" w:rsidP="004373C4">
      <w:pPr>
        <w:tabs>
          <w:tab w:val="left" w:pos="284"/>
          <w:tab w:val="left" w:pos="709"/>
        </w:tabs>
        <w:ind w:firstLineChars="200" w:firstLine="480"/>
      </w:pPr>
      <w:r>
        <w:rPr>
          <w:rFonts w:hint="eastAsia"/>
        </w:rPr>
        <w:t>获得</w:t>
      </w:r>
      <w:r w:rsidR="001F70E7" w:rsidRPr="00194658">
        <w:t>每个轮廓的数据后</w:t>
      </w:r>
      <w:r w:rsidR="00E81D86" w:rsidRPr="00194658">
        <w:t>还需要对轮廓进行展示，首先</w:t>
      </w:r>
      <w:r w:rsidR="00F15198">
        <w:rPr>
          <w:rFonts w:hint="eastAsia"/>
        </w:rPr>
        <w:t>对</w:t>
      </w:r>
      <w:r w:rsidR="00E81D86" w:rsidRPr="00194658">
        <w:t>每个点进行绘制，绘制流程为：声明一个空几何体对象，将轮廓坐标点添加到对象当中，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r w:rsidR="0070498B" w:rsidRPr="00194658">
        <w:t>线</w:t>
      </w:r>
      <w:r w:rsidR="00E81D86" w:rsidRPr="00194658">
        <w:t>绘制流程</w:t>
      </w:r>
      <w:r w:rsidR="00E81D86" w:rsidRPr="00194658">
        <w:lastRenderedPageBreak/>
        <w:t>为：将</w:t>
      </w:r>
      <w:proofErr w:type="gramStart"/>
      <w:r w:rsidR="00E81D86" w:rsidRPr="00194658">
        <w:t>点数据</w:t>
      </w:r>
      <w:proofErr w:type="gramEnd"/>
      <w:r w:rsidR="00E81D86" w:rsidRPr="00194658">
        <w:t>转化为</w:t>
      </w:r>
      <w:r w:rsidR="00E81D86" w:rsidRPr="00194658">
        <w:t>Vectors</w:t>
      </w:r>
      <w:r w:rsidR="00E81D86" w:rsidRPr="00194658">
        <w:t>对象存入</w:t>
      </w:r>
      <w:r w:rsidR="00E81D86" w:rsidRPr="00194658">
        <w:t>listPoints</w:t>
      </w:r>
      <w:r w:rsidR="00E81D86" w:rsidRPr="00194658">
        <w:t>数组里，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w:t>
      </w:r>
      <w:r w:rsidR="00F81257">
        <w:rPr>
          <w:rFonts w:hint="eastAsia"/>
        </w:rPr>
        <w:t>将线模型对象</w:t>
      </w:r>
      <w:r w:rsidR="00E81D86" w:rsidRPr="00194658">
        <w:t>加入</w:t>
      </w:r>
      <w:r w:rsidR="00E81D86" w:rsidRPr="00194658">
        <w:t>Scene</w:t>
      </w:r>
      <w:r w:rsidR="00E81D86" w:rsidRPr="00194658">
        <w:t>场景中执行渲染。分层</w:t>
      </w:r>
      <w:r w:rsidR="00F81257">
        <w:rPr>
          <w:rFonts w:hint="eastAsia"/>
        </w:rPr>
        <w:t>切片</w:t>
      </w:r>
      <w:r w:rsidR="00E81D86" w:rsidRPr="00194658">
        <w:t>显示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E10920" w:rsidRPr="00E10920">
        <w:rPr>
          <w:rFonts w:eastAsiaTheme="majorEastAsia"/>
        </w:rPr>
        <w:t>图</w:t>
      </w:r>
      <w:r w:rsidR="00E10920" w:rsidRPr="00E10920">
        <w:rPr>
          <w:rFonts w:eastAsiaTheme="majorEastAsia"/>
        </w:rPr>
        <w:t xml:space="preserve"> </w:t>
      </w:r>
      <w:r w:rsidR="00E10920" w:rsidRPr="00E10920">
        <w:rPr>
          <w:rFonts w:eastAsiaTheme="majorEastAsia"/>
          <w:noProof/>
        </w:rPr>
        <w:t>4</w:t>
      </w:r>
      <w:r w:rsidR="00E10920" w:rsidRPr="00E10920">
        <w:rPr>
          <w:rFonts w:eastAsiaTheme="majorEastAsia"/>
          <w:noProof/>
        </w:rPr>
        <w:noBreakHyphen/>
        <w:t>26</w:t>
      </w:r>
      <w:r w:rsidR="00846390" w:rsidRPr="00194658">
        <w:fldChar w:fldCharType="end"/>
      </w:r>
      <w:r w:rsidR="0000089F" w:rsidRPr="00194658">
        <w:t>。</w:t>
      </w:r>
    </w:p>
    <w:p w14:paraId="227BFAD3" w14:textId="3D0701F0" w:rsidR="0000089F" w:rsidRPr="00194658" w:rsidRDefault="00455573" w:rsidP="004373C4">
      <w:pPr>
        <w:tabs>
          <w:tab w:val="left" w:pos="284"/>
          <w:tab w:val="left" w:pos="709"/>
        </w:tabs>
        <w:jc w:val="center"/>
      </w:pPr>
      <w:r>
        <w:object w:dxaOrig="5761" w:dyaOrig="3286" w14:anchorId="516CAF3F">
          <v:shape id="_x0000_i4758" type="#_x0000_t75" style="width:316.9pt;height:180.55pt" o:ole="">
            <v:imagedata r:id="rId95" o:title=""/>
          </v:shape>
          <o:OLEObject Type="Embed" ProgID="Visio.Drawing.15" ShapeID="_x0000_i4758" DrawAspect="Content" ObjectID="_1680642940" r:id="rId96"/>
        </w:object>
      </w:r>
    </w:p>
    <w:p w14:paraId="45F96D8C" w14:textId="62374D44"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0"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26</w:t>
      </w:r>
      <w:r w:rsidR="00702DE6">
        <w:rPr>
          <w:rFonts w:ascii="Times New Roman" w:eastAsiaTheme="majorEastAsia" w:hAnsi="Times New Roman"/>
          <w:sz w:val="21"/>
          <w:szCs w:val="24"/>
        </w:rPr>
        <w:fldChar w:fldCharType="end"/>
      </w:r>
      <w:bookmarkEnd w:id="190"/>
      <w:r w:rsidRPr="009B1B31">
        <w:rPr>
          <w:rFonts w:ascii="Times New Roman" w:eastAsiaTheme="majorEastAsia" w:hAnsi="Times New Roman"/>
          <w:sz w:val="21"/>
          <w:szCs w:val="24"/>
        </w:rPr>
        <w:t xml:space="preserve"> </w:t>
      </w:r>
      <w:r w:rsidR="00F76721">
        <w:rPr>
          <w:rFonts w:ascii="Times New Roman" w:eastAsiaTheme="majorEastAsia" w:hAnsi="Times New Roman" w:hint="eastAsia"/>
          <w:sz w:val="21"/>
          <w:szCs w:val="24"/>
        </w:rPr>
        <w:t>分层切片显示</w:t>
      </w:r>
      <w:r w:rsidRPr="009B1B31">
        <w:rPr>
          <w:rFonts w:ascii="Times New Roman" w:eastAsiaTheme="majorEastAsia" w:hAnsi="Times New Roman"/>
          <w:sz w:val="21"/>
          <w:szCs w:val="24"/>
        </w:rPr>
        <w:t>流程</w:t>
      </w:r>
    </w:p>
    <w:p w14:paraId="7F148020" w14:textId="6B0DCEBE" w:rsidR="00BE55A4" w:rsidRPr="00194658" w:rsidRDefault="00BE55A4" w:rsidP="00FC5633">
      <w:pPr>
        <w:pStyle w:val="3"/>
        <w:tabs>
          <w:tab w:val="left" w:pos="284"/>
          <w:tab w:val="left" w:pos="709"/>
        </w:tabs>
      </w:pPr>
      <w:r w:rsidRPr="00194658">
        <w:t>轨迹填充</w:t>
      </w:r>
    </w:p>
    <w:p w14:paraId="0F091E1F" w14:textId="107FF052"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E10920" w:rsidRPr="00E10920">
        <w:rPr>
          <w:rFonts w:eastAsiaTheme="minorEastAsia"/>
        </w:rPr>
        <w:t>图</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27</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4759" type="#_x0000_t75" style="width:438pt;height:96pt" o:ole="">
            <v:imagedata r:id="rId97" o:title=""/>
          </v:shape>
          <o:OLEObject Type="Embed" ProgID="Visio.Drawing.15" ShapeID="_x0000_i4759" DrawAspect="Content" ObjectID="_1680642941" r:id="rId98"/>
        </w:object>
      </w:r>
    </w:p>
    <w:p w14:paraId="6BC9C0E5" w14:textId="09CA59A9"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1"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27</w:t>
      </w:r>
      <w:r w:rsidR="00702DE6">
        <w:rPr>
          <w:rFonts w:ascii="Times New Roman" w:eastAsiaTheme="minorEastAsia" w:hAnsi="Times New Roman"/>
          <w:sz w:val="21"/>
          <w:szCs w:val="24"/>
        </w:rPr>
        <w:fldChar w:fldCharType="end"/>
      </w:r>
      <w:bookmarkEnd w:id="19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4B5EEC8B" w:rsidR="0079660F" w:rsidRPr="00194658" w:rsidRDefault="009F7E5D" w:rsidP="0079660F">
      <w:pPr>
        <w:tabs>
          <w:tab w:val="left" w:pos="284"/>
          <w:tab w:val="left" w:pos="709"/>
        </w:tabs>
        <w:ind w:firstLineChars="200" w:firstLine="480"/>
      </w:pPr>
      <w:r w:rsidRPr="00194658">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w:t>
      </w:r>
      <w:r w:rsidRPr="00194658">
        <w:lastRenderedPageBreak/>
        <w:t>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proofErr w:type="gramStart"/>
      <w:r w:rsidRPr="00194658">
        <w:t>轴范围</w:t>
      </w:r>
      <w:proofErr w:type="gramEnd"/>
      <w:r w:rsidRPr="00194658">
        <w:t>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Pr="00194658">
        <w:t>将该内轮廓</w:t>
      </w:r>
      <w:proofErr w:type="gramEnd"/>
      <w:r w:rsidRPr="00194658">
        <w:t>的</w:t>
      </w:r>
      <w:proofErr w:type="gramStart"/>
      <w:r w:rsidRPr="00194658">
        <w:t>边数</w:t>
      </w:r>
      <w:proofErr w:type="gramEnd"/>
      <w:r w:rsidRPr="00194658">
        <w:t>据合并到最接近轮廓的</w:t>
      </w:r>
      <w:proofErr w:type="gramStart"/>
      <w:r w:rsidRPr="00194658">
        <w:t>边数</w:t>
      </w:r>
      <w:proofErr w:type="gramEnd"/>
      <w:r w:rsidRPr="00194658">
        <w:t>据中，同时</w:t>
      </w:r>
      <w:proofErr w:type="gramStart"/>
      <w:r w:rsidRPr="00194658">
        <w:t>将该内轮</w:t>
      </w:r>
      <w:proofErr w:type="gramEnd"/>
      <w:r w:rsidRPr="00194658">
        <w:t>廓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E10920" w:rsidRPr="00E10920">
        <w:rPr>
          <w:rFonts w:eastAsiaTheme="majorEastAsia"/>
        </w:rPr>
        <w:t>图</w:t>
      </w:r>
      <w:r w:rsidR="00E10920" w:rsidRPr="00E10920">
        <w:rPr>
          <w:rFonts w:eastAsiaTheme="majorEastAsia"/>
        </w:rPr>
        <w:t xml:space="preserve"> </w:t>
      </w:r>
      <w:r w:rsidR="00E10920" w:rsidRPr="00E10920">
        <w:rPr>
          <w:rFonts w:eastAsiaTheme="majorEastAsia"/>
          <w:noProof/>
        </w:rPr>
        <w:t>4</w:t>
      </w:r>
      <w:r w:rsidR="00E10920" w:rsidRPr="00E10920">
        <w:rPr>
          <w:rFonts w:eastAsiaTheme="majorEastAsia"/>
          <w:noProof/>
        </w:rPr>
        <w:noBreakHyphen/>
        <w:t>28</w:t>
      </w:r>
      <w:r w:rsidRPr="00194658">
        <w:fldChar w:fldCharType="end"/>
      </w:r>
      <w:r w:rsidRPr="00194658">
        <w:t>。</w:t>
      </w:r>
    </w:p>
    <w:p w14:paraId="0F001F0D" w14:textId="2E28D04F" w:rsidR="009F7E5D" w:rsidRPr="00194658" w:rsidRDefault="00DB5189" w:rsidP="0079660F">
      <w:pPr>
        <w:tabs>
          <w:tab w:val="left" w:pos="284"/>
          <w:tab w:val="left" w:pos="709"/>
        </w:tabs>
        <w:jc w:val="center"/>
      </w:pPr>
      <w:r>
        <w:object w:dxaOrig="9061" w:dyaOrig="6991" w14:anchorId="73947359">
          <v:shape id="_x0000_i4760" type="#_x0000_t75" style="width:435.25pt;height:336pt" o:ole="">
            <v:imagedata r:id="rId99" o:title=""/>
          </v:shape>
          <o:OLEObject Type="Embed" ProgID="Visio.Drawing.15" ShapeID="_x0000_i4760" DrawAspect="Content" ObjectID="_1680642942" r:id="rId100"/>
        </w:object>
      </w:r>
    </w:p>
    <w:p w14:paraId="090931AC" w14:textId="3926869D"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2"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28</w:t>
      </w:r>
      <w:r w:rsidR="00702DE6">
        <w:rPr>
          <w:rFonts w:ascii="Times New Roman" w:eastAsiaTheme="majorEastAsia" w:hAnsi="Times New Roman"/>
          <w:sz w:val="21"/>
          <w:szCs w:val="24"/>
        </w:rPr>
        <w:fldChar w:fldCharType="end"/>
      </w:r>
      <w:bookmarkEnd w:id="192"/>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A4499">
        <w:rPr>
          <w:rFonts w:ascii="Times New Roman" w:eastAsiaTheme="majorEastAsia" w:hAnsi="Times New Roman" w:hint="eastAsia"/>
          <w:sz w:val="21"/>
          <w:szCs w:val="24"/>
        </w:rPr>
        <w:t>流程</w:t>
      </w:r>
    </w:p>
    <w:p w14:paraId="5744E7C6" w14:textId="4C6D5846" w:rsidR="00584C01" w:rsidRPr="000F164B" w:rsidRDefault="001F70E7" w:rsidP="00584C01">
      <w:pPr>
        <w:tabs>
          <w:tab w:val="left" w:pos="284"/>
          <w:tab w:val="left" w:pos="709"/>
        </w:tabs>
        <w:ind w:firstLineChars="200" w:firstLine="480"/>
      </w:pPr>
      <w:r w:rsidRPr="00194658">
        <w:t>得到处理后的轮廓线数据，再</w:t>
      </w:r>
      <w:r w:rsidR="0040558F" w:rsidRPr="00194658">
        <w:t>通过水平线扫描算法</w:t>
      </w:r>
      <w:r w:rsidR="002E2821">
        <w:rPr>
          <w:rFonts w:hint="eastAsia"/>
        </w:rPr>
        <w:t>计算出</w:t>
      </w:r>
      <w:r w:rsidR="0040558F" w:rsidRPr="00194658">
        <w:t>轨迹规划的路径。具体</w:t>
      </w:r>
      <w:r w:rsidR="0040558F" w:rsidRPr="00194658">
        <w:lastRenderedPageBreak/>
        <w:t>实施流程为：初始化</w:t>
      </w:r>
      <w:r w:rsidR="000F4206">
        <w:rPr>
          <w:rFonts w:hint="eastAsia"/>
        </w:rPr>
        <w:t>扫描</w:t>
      </w:r>
      <w:r w:rsidR="0040558F" w:rsidRPr="00194658">
        <w:t>线高度和截止高度为轮廓在</w:t>
      </w:r>
      <w:r w:rsidR="0040558F" w:rsidRPr="00194658">
        <w:t>Y</w:t>
      </w:r>
      <w:r w:rsidR="0040558F" w:rsidRPr="00194658">
        <w:t>轴的最大值和最小值，</w:t>
      </w:r>
      <w:r w:rsidR="00EF2EB6">
        <w:rPr>
          <w:rFonts w:hint="eastAsia"/>
        </w:rPr>
        <w:t>再</w:t>
      </w:r>
      <w:r w:rsidR="00D20075" w:rsidRPr="00194658">
        <w:t>从初始高度向下扫描</w:t>
      </w:r>
      <w:r w:rsidR="0040558F" w:rsidRPr="00194658">
        <w:t>遍历每个轮廓区域，</w:t>
      </w:r>
      <w:r w:rsidR="00100A1C">
        <w:rPr>
          <w:rFonts w:hint="eastAsia"/>
        </w:rPr>
        <w:t>高度</w:t>
      </w:r>
      <w:r w:rsidR="0040558F" w:rsidRPr="00194658">
        <w:t>以轨迹密度递增</w:t>
      </w:r>
      <w:r w:rsidR="00092E18">
        <w:rPr>
          <w:rFonts w:hint="eastAsia"/>
        </w:rPr>
        <w:t>。</w:t>
      </w:r>
      <w:r w:rsidR="0040558F" w:rsidRPr="00194658">
        <w:t>扫描过程中把每个</w:t>
      </w:r>
      <w:r w:rsidR="0040558F" w:rsidRPr="00194658">
        <w:t>Y</w:t>
      </w:r>
      <w:proofErr w:type="gramStart"/>
      <w:r w:rsidR="0040558F" w:rsidRPr="00194658">
        <w:t>轴高度</w:t>
      </w:r>
      <w:proofErr w:type="gramEnd"/>
      <w:r w:rsidR="0040558F" w:rsidRPr="00194658">
        <w:t>与当前</w:t>
      </w:r>
      <w:proofErr w:type="gramStart"/>
      <w:r w:rsidR="0040558F" w:rsidRPr="00194658">
        <w:t>轮廓线求交</w:t>
      </w:r>
      <w:proofErr w:type="gramEnd"/>
      <w:r w:rsidR="0040558F" w:rsidRPr="00194658">
        <w:t>点，如果交点处于轮廓边之</w:t>
      </w:r>
      <w:r w:rsidR="00727A1E">
        <w:rPr>
          <w:rFonts w:hint="eastAsia"/>
        </w:rPr>
        <w:t>内</w:t>
      </w:r>
      <w:r w:rsidR="0040558F" w:rsidRPr="00194658">
        <w:t>，则将该交点存入交点数组，如果该交点在两边的最低点则将该交点存入两次交点数组，如果交点位于两边的最高点则跳过该交点，由此得到若干个交点后，按照</w:t>
      </w:r>
      <w:r w:rsidR="0040558F" w:rsidRPr="00194658">
        <w:t>X</w:t>
      </w:r>
      <w:r w:rsidR="0040558F" w:rsidRPr="00194658">
        <w:t>轴方向从小到大排序，</w:t>
      </w:r>
      <w:r w:rsidR="009A7E8C">
        <w:rPr>
          <w:rFonts w:hint="eastAsia"/>
        </w:rPr>
        <w:t>再将</w:t>
      </w:r>
      <w:r w:rsidR="0040558F" w:rsidRPr="00194658">
        <w:t>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w:t>
      </w:r>
      <w:r w:rsidR="00273CA5">
        <w:rPr>
          <w:rFonts w:hint="eastAsia"/>
        </w:rPr>
        <w:t>。</w:t>
      </w:r>
      <w:r w:rsidR="0040558F" w:rsidRPr="000F164B">
        <w:t>水平</w:t>
      </w:r>
      <w:r w:rsidR="00006B8E">
        <w:rPr>
          <w:rFonts w:hint="eastAsia"/>
        </w:rPr>
        <w:t>线</w:t>
      </w:r>
      <w:r w:rsidR="0040558F" w:rsidRPr="000F164B">
        <w:t>扫描轨迹填充</w:t>
      </w:r>
      <w:r w:rsidR="00006B8E">
        <w:rPr>
          <w:rFonts w:hint="eastAsia"/>
        </w:rPr>
        <w:t>算法</w:t>
      </w:r>
      <w:r w:rsidR="0040558F" w:rsidRPr="000F164B">
        <w:t>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E10920" w:rsidRPr="00E10920">
        <w:rPr>
          <w:rFonts w:eastAsiaTheme="minorEastAsia"/>
        </w:rPr>
        <w:t>图</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29</w:t>
      </w:r>
      <w:r w:rsidR="007C381D" w:rsidRPr="000F164B">
        <w:fldChar w:fldCharType="end"/>
      </w:r>
      <w:r w:rsidR="0040558F" w:rsidRPr="000F164B">
        <w:t>。</w:t>
      </w:r>
    </w:p>
    <w:p w14:paraId="47FAE8A3" w14:textId="03DE2647" w:rsidR="007C381D" w:rsidRDefault="00082E91" w:rsidP="00584C01">
      <w:pPr>
        <w:tabs>
          <w:tab w:val="left" w:pos="284"/>
          <w:tab w:val="left" w:pos="709"/>
        </w:tabs>
        <w:jc w:val="center"/>
      </w:pPr>
      <w:r>
        <w:object w:dxaOrig="7665" w:dyaOrig="6286" w14:anchorId="4FB8E962">
          <v:shape id="_x0000_i4761" type="#_x0000_t75" style="width:383.45pt;height:313.65pt" o:ole="">
            <v:imagedata r:id="rId101" o:title=""/>
          </v:shape>
          <o:OLEObject Type="Embed" ProgID="Visio.Drawing.15" ShapeID="_x0000_i4761" DrawAspect="Content" ObjectID="_1680642943" r:id="rId102"/>
        </w:object>
      </w:r>
    </w:p>
    <w:p w14:paraId="4ADD0EA6" w14:textId="2B9EBFF9"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3"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29</w:t>
      </w:r>
      <w:r w:rsidR="00702DE6">
        <w:rPr>
          <w:rFonts w:ascii="Times New Roman" w:eastAsiaTheme="minorEastAsia" w:hAnsi="Times New Roman"/>
          <w:sz w:val="21"/>
          <w:szCs w:val="24"/>
        </w:rPr>
        <w:fldChar w:fldCharType="end"/>
      </w:r>
      <w:bookmarkEnd w:id="19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60DF1434" w:rsidR="00DD2F26" w:rsidRDefault="007C381D" w:rsidP="00FC5633">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w:t>
      </w:r>
      <w:r>
        <w:rPr>
          <w:rFonts w:hint="eastAsia"/>
        </w:rPr>
        <w:lastRenderedPageBreak/>
        <w:t>头到起始位置</w:t>
      </w:r>
      <w:r w:rsidR="00ED535D">
        <w:rPr>
          <w:rFonts w:hint="eastAsia"/>
        </w:rPr>
        <w:t>；</w:t>
      </w:r>
      <w:r>
        <w:rPr>
          <w:rFonts w:hint="eastAsia"/>
        </w:rPr>
        <w:t>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w:t>
      </w:r>
      <w:proofErr w:type="gramEnd"/>
      <w:r>
        <w:rPr>
          <w:rFonts w:hint="eastAsia"/>
        </w:rPr>
        <w:t>的间断。结尾部分</w:t>
      </w:r>
      <w:r w:rsidR="00010414">
        <w:rPr>
          <w:rFonts w:hint="eastAsia"/>
        </w:rPr>
        <w:t>是</w:t>
      </w:r>
      <w:r>
        <w:rPr>
          <w:rFonts w:hint="eastAsia"/>
        </w:rPr>
        <w:t>完成打印后</w:t>
      </w:r>
      <w:r w:rsidR="00072761">
        <w:rPr>
          <w:rFonts w:hint="eastAsia"/>
        </w:rPr>
        <w:t>关闭</w:t>
      </w:r>
      <w:r>
        <w:rPr>
          <w:rFonts w:hint="eastAsia"/>
        </w:rPr>
        <w:t>打印机</w:t>
      </w:r>
      <w:r w:rsidR="00072761">
        <w:rPr>
          <w:rFonts w:hint="eastAsia"/>
        </w:rPr>
        <w:t>的</w:t>
      </w:r>
      <w:r>
        <w:rPr>
          <w:rFonts w:hint="eastAsia"/>
        </w:rPr>
        <w:t>操作</w:t>
      </w:r>
      <w:r w:rsidR="00072761">
        <w:rPr>
          <w:rFonts w:hint="eastAsia"/>
        </w:rPr>
        <w:t>指令</w:t>
      </w:r>
      <w:r>
        <w:rPr>
          <w:rFonts w:hint="eastAsia"/>
        </w:rPr>
        <w:t>，比如复位喷头和打印平台，停止加热材料，关闭驱动电机电源等。</w:t>
      </w:r>
      <w:r>
        <w:rPr>
          <w:rFonts w:hint="eastAsia"/>
        </w:rPr>
        <w:t>G</w:t>
      </w:r>
      <w:r>
        <w:rPr>
          <w:rFonts w:hint="eastAsia"/>
        </w:rPr>
        <w:t>代码在不同设备和软件下的内容结构都有所不同，</w:t>
      </w:r>
      <w:r w:rsidR="00776947">
        <w:rPr>
          <w:rFonts w:hint="eastAsia"/>
        </w:rPr>
        <w:t>因此</w:t>
      </w:r>
      <w:r>
        <w:rPr>
          <w:rFonts w:hint="eastAsia"/>
        </w:rPr>
        <w:t>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1A4964AA" w14:textId="013018AC" w:rsidR="007C381D" w:rsidRDefault="007C381D" w:rsidP="00FC5633">
      <w:pPr>
        <w:tabs>
          <w:tab w:val="left" w:pos="284"/>
          <w:tab w:val="left" w:pos="709"/>
        </w:tabs>
        <w:ind w:firstLineChars="200" w:firstLine="480"/>
      </w:pPr>
      <w:r>
        <w:rPr>
          <w:rFonts w:hint="eastAsia"/>
        </w:rPr>
        <w:t>下面分别给出初始化部分、打印部分和结尾部分的简要</w:t>
      </w:r>
      <w:r w:rsidR="002E0083">
        <w:rPr>
          <w:rFonts w:hint="eastAsia"/>
        </w:rPr>
        <w:t>示例</w:t>
      </w:r>
      <w:r>
        <w:rPr>
          <w:rFonts w:hint="eastAsia"/>
        </w:rPr>
        <w:t>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lastRenderedPageBreak/>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58FC801C" w14:textId="3429FFE6" w:rsidR="00CB7199" w:rsidRDefault="00A73BCF" w:rsidP="00316A80">
      <w:pPr>
        <w:tabs>
          <w:tab w:val="left" w:pos="284"/>
          <w:tab w:val="left" w:pos="709"/>
        </w:tabs>
        <w:ind w:firstLineChars="200" w:firstLine="480"/>
      </w:pPr>
      <w:r>
        <w:rPr>
          <w:rFonts w:hint="eastAsia"/>
        </w:rPr>
        <w:t>动画模拟填充轨迹，</w:t>
      </w:r>
      <w:r w:rsidR="001E0AC2">
        <w:rPr>
          <w:rFonts w:hint="eastAsia"/>
        </w:rPr>
        <w:t>利用</w:t>
      </w:r>
      <w:r w:rsidR="001E0AC2">
        <w:rPr>
          <w:rFonts w:hint="eastAsia"/>
        </w:rPr>
        <w:t>Three</w:t>
      </w:r>
      <w:r w:rsidR="001E0AC2">
        <w:t>.js</w:t>
      </w:r>
      <w:r w:rsidR="001E0AC2">
        <w:rPr>
          <w:rFonts w:hint="eastAsia"/>
        </w:rPr>
        <w:t>中的帧动画来实现一个标记球体沿着填充轨迹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设置球体的大小</w:t>
      </w:r>
      <w:r w:rsidR="00E33AB7">
        <w:rPr>
          <w:rFonts w:hint="eastAsia"/>
        </w:rPr>
        <w:t>与</w:t>
      </w:r>
      <w:r w:rsidR="001E0AC2">
        <w:rPr>
          <w:rFonts w:hint="eastAsia"/>
        </w:rPr>
        <w:t>材质，</w:t>
      </w:r>
      <w:r w:rsidR="00E7337C">
        <w:rPr>
          <w:rFonts w:hint="eastAsia"/>
        </w:rPr>
        <w:t>再</w:t>
      </w:r>
      <w:r w:rsidR="001E0AC2">
        <w:rPr>
          <w:rFonts w:hint="eastAsia"/>
        </w:rPr>
        <w:t>定义一个</w:t>
      </w:r>
      <w:r w:rsidR="001E0AC2" w:rsidRPr="001E0AC2">
        <w:t>CatmullRomCurve3</w:t>
      </w:r>
      <w:r w:rsidR="001E0AC2">
        <w:rPr>
          <w:rFonts w:hint="eastAsia"/>
        </w:rPr>
        <w:t>的</w:t>
      </w:r>
      <w:r w:rsidR="001E0AC2">
        <w:rPr>
          <w:rFonts w:hint="eastAsia"/>
        </w:rPr>
        <w:t>3D</w:t>
      </w:r>
      <w:r w:rsidR="001E0AC2">
        <w:rPr>
          <w:rFonts w:hint="eastAsia"/>
        </w:rPr>
        <w:t>样条曲线，用水平扫描填充计算出来的数据对该曲线进行初始化，</w:t>
      </w:r>
      <w:r w:rsidR="00151102">
        <w:rPr>
          <w:rFonts w:hint="eastAsia"/>
        </w:rPr>
        <w:t>然后</w:t>
      </w:r>
      <w:r w:rsidR="001E0AC2">
        <w:rPr>
          <w:rFonts w:hint="eastAsia"/>
        </w:rPr>
        <w:t>用</w:t>
      </w:r>
      <w:r w:rsidR="001E0AC2">
        <w:rPr>
          <w:rFonts w:hint="eastAsia"/>
        </w:rPr>
        <w:t>Float</w:t>
      </w:r>
      <w:r w:rsidR="001E0AC2">
        <w:t>32</w:t>
      </w:r>
      <w:r w:rsidR="001E0AC2">
        <w:rPr>
          <w:rFonts w:hint="eastAsia"/>
        </w:rPr>
        <w:t>Array</w:t>
      </w:r>
      <w:r w:rsidR="001E0AC2">
        <w:rPr>
          <w:rFonts w:hint="eastAsia"/>
        </w:rPr>
        <w:t>类型数组生成</w:t>
      </w:r>
      <w:r w:rsidR="001E0AC2" w:rsidRPr="000F164B">
        <w:t>动画时间序列，</w:t>
      </w:r>
      <w:r w:rsidR="00B82F4B">
        <w:rPr>
          <w:rFonts w:hint="eastAsia"/>
        </w:rPr>
        <w:t>再</w:t>
      </w:r>
      <w:r w:rsidR="001E0AC2" w:rsidRPr="000F164B">
        <w:t>利</w:t>
      </w:r>
      <w:r w:rsidRPr="000F164B">
        <w:t>用轨迹路径坐标去生成一个和时间序列相对于的位置坐标序列，</w:t>
      </w:r>
      <w:r w:rsidR="001E0AC2" w:rsidRPr="000F164B">
        <w:t>得到每个关键帧的时值与当前时值</w:t>
      </w:r>
      <w:r w:rsidR="00496FB8">
        <w:rPr>
          <w:rFonts w:hint="eastAsia"/>
        </w:rPr>
        <w:t>所对应的</w:t>
      </w:r>
      <w:r w:rsidR="001E0AC2" w:rsidRPr="000F164B">
        <w:t>运动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C7155D">
        <w:rPr>
          <w:rFonts w:hint="eastAsia"/>
        </w:rPr>
        <w:t>同时，利用</w:t>
      </w:r>
      <w:r w:rsidR="000300C6" w:rsidRPr="000F164B">
        <w:t>AnimationClip</w:t>
      </w:r>
      <w:r w:rsidR="000300C6" w:rsidRPr="000F164B">
        <w:t>和</w:t>
      </w:r>
      <w:r w:rsidR="000300C6" w:rsidRPr="000F164B">
        <w:t>AnimationMixer</w:t>
      </w:r>
      <w:r w:rsidR="00D95FEB">
        <w:rPr>
          <w:rFonts w:hint="eastAsia"/>
        </w:rPr>
        <w:t>函数</w:t>
      </w:r>
      <w:r w:rsidR="001E1769" w:rsidRPr="000F164B">
        <w:t>绑定</w:t>
      </w:r>
      <w:r w:rsidR="000300C6" w:rsidRPr="000F164B">
        <w:t>球体与路线轨迹，</w:t>
      </w:r>
      <w:r w:rsidR="00962E9C" w:rsidRPr="000F164B">
        <w:t>最后调用</w:t>
      </w:r>
      <w:r w:rsidR="00962E9C" w:rsidRPr="000F164B">
        <w:t>play</w:t>
      </w:r>
      <w:r w:rsidR="00962E9C" w:rsidRPr="000F164B">
        <w:t>方法执行动画。</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30A580FB"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Pr>
          <w:rFonts w:hint="eastAsia"/>
        </w:rPr>
        <w:t>关键操作</w:t>
      </w:r>
      <w:r w:rsidR="00626210">
        <w:rPr>
          <w:rFonts w:hint="eastAsia"/>
        </w:rPr>
        <w:t>的</w:t>
      </w:r>
      <w:r w:rsidR="00072F6E">
        <w:rPr>
          <w:rFonts w:hint="eastAsia"/>
        </w:rPr>
        <w:t>数据</w:t>
      </w:r>
      <w:r>
        <w:rPr>
          <w:rFonts w:hint="eastAsia"/>
        </w:rPr>
        <w:t>埋点，记录用户</w:t>
      </w:r>
      <w:proofErr w:type="gramStart"/>
      <w:r>
        <w:rPr>
          <w:rFonts w:hint="eastAsia"/>
        </w:rPr>
        <w:t>在增材制造</w:t>
      </w:r>
      <w:proofErr w:type="gramEnd"/>
      <w:r>
        <w:rPr>
          <w:rFonts w:hint="eastAsia"/>
        </w:rPr>
        <w:t>预处理</w:t>
      </w:r>
      <w:r w:rsidR="00072F6E">
        <w:rPr>
          <w:rFonts w:hint="eastAsia"/>
        </w:rPr>
        <w:t>过程中所产生的数据</w:t>
      </w:r>
      <w:r w:rsidR="00F752E6">
        <w:rPr>
          <w:rFonts w:hint="eastAsia"/>
        </w:rPr>
        <w:t>信息</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w:t>
      </w:r>
      <w:r w:rsidR="0022517F">
        <w:rPr>
          <w:rFonts w:hint="eastAsia"/>
        </w:rPr>
        <w:t>形式的</w:t>
      </w:r>
      <w:r w:rsidR="00072F6E">
        <w:rPr>
          <w:rFonts w:hint="eastAsia"/>
        </w:rPr>
        <w:t>模块</w:t>
      </w:r>
      <w:r w:rsidR="00ED77DB">
        <w:rPr>
          <w:rFonts w:hint="eastAsia"/>
        </w:rPr>
        <w:t>化</w:t>
      </w:r>
      <w:r w:rsidR="00072F6E">
        <w:rPr>
          <w:rFonts w:hint="eastAsia"/>
        </w:rPr>
        <w:t>开发，</w:t>
      </w:r>
      <w:r w:rsidR="00554BF8">
        <w:rPr>
          <w:rFonts w:hint="eastAsia"/>
        </w:rPr>
        <w:t>要</w:t>
      </w:r>
      <w:r w:rsidR="00D35DA1">
        <w:rPr>
          <w:rFonts w:hint="eastAsia"/>
        </w:rPr>
        <w:t>存储</w:t>
      </w:r>
      <w:r w:rsidR="00072F6E">
        <w:rPr>
          <w:rFonts w:hint="eastAsia"/>
        </w:rPr>
        <w:t>不同组件间执行的结果，需要涉及到组件通信问题</w:t>
      </w:r>
      <w:r w:rsidR="00D623FE">
        <w:rPr>
          <w:rFonts w:hint="eastAsia"/>
        </w:rPr>
        <w:t>。</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件，该文件</w:t>
      </w:r>
      <w:r w:rsidR="0058424B">
        <w:rPr>
          <w:rFonts w:hint="eastAsia"/>
        </w:rPr>
        <w:t>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F6729B">
        <w:rPr>
          <w:rFonts w:hint="eastAsia"/>
        </w:rPr>
        <w:t>和</w:t>
      </w:r>
      <w:r w:rsidR="0058424B">
        <w:rPr>
          <w:rFonts w:hint="eastAsia"/>
        </w:rPr>
        <w:t>A</w:t>
      </w:r>
      <w:r w:rsidR="00ED77DB">
        <w:rPr>
          <w:rFonts w:hint="eastAsia"/>
        </w:rPr>
        <w:t>ctions</w:t>
      </w:r>
      <w:r w:rsidR="00604B2D">
        <w:rPr>
          <w:rFonts w:hint="eastAsia"/>
        </w:rPr>
        <w:t>三部分</w:t>
      </w:r>
      <w:r w:rsidR="00ED77DB">
        <w:rPr>
          <w:rFonts w:hint="eastAsia"/>
        </w:rPr>
        <w:t>，</w:t>
      </w:r>
      <w:r w:rsidR="0058424B">
        <w:rPr>
          <w:rFonts w:hint="eastAsia"/>
        </w:rPr>
        <w:t>State</w:t>
      </w:r>
      <w:r w:rsidR="00A73BCF">
        <w:rPr>
          <w:rFonts w:hint="eastAsia"/>
        </w:rPr>
        <w:t>用来存放日志总数据，</w:t>
      </w:r>
      <w:r w:rsidR="0058424B">
        <w:rPr>
          <w:rFonts w:hint="eastAsia"/>
        </w:rPr>
        <w:t>格式定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w:t>
      </w:r>
      <w:r w:rsidR="00A942BE">
        <w:rPr>
          <w:rFonts w:hint="eastAsia"/>
        </w:rPr>
        <w:t>修改</w:t>
      </w:r>
      <w:r w:rsidR="0058424B">
        <w:rPr>
          <w:rFonts w:hint="eastAsia"/>
        </w:rPr>
        <w:t>State</w:t>
      </w:r>
      <w:r w:rsidR="0058424B">
        <w:rPr>
          <w:rFonts w:hint="eastAsia"/>
        </w:rPr>
        <w:t>的数据，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194" w:name="_Toc68614904"/>
      <w:r>
        <w:rPr>
          <w:rFonts w:hint="eastAsia"/>
        </w:rPr>
        <w:t>数据库</w:t>
      </w:r>
      <w:r w:rsidR="00A35C86">
        <w:rPr>
          <w:rFonts w:hint="eastAsia"/>
        </w:rPr>
        <w:t>实现</w:t>
      </w:r>
      <w:bookmarkEnd w:id="194"/>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w:t>
      </w:r>
      <w:r w:rsidR="00184CEA">
        <w:rPr>
          <w:rFonts w:hint="eastAsia"/>
        </w:rPr>
        <w:lastRenderedPageBreak/>
        <w:t>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78E0D25B"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E10920" w:rsidRPr="00E10920">
        <w:rPr>
          <w:rFonts w:eastAsiaTheme="minorEastAsia"/>
        </w:rPr>
        <w:t>表</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3</w:t>
      </w:r>
      <w:r w:rsidR="00504A6A" w:rsidRPr="000F164B">
        <w:fldChar w:fldCharType="end"/>
      </w:r>
      <w:r w:rsidRPr="000F164B">
        <w:t>。</w:t>
      </w:r>
    </w:p>
    <w:p w14:paraId="6C7FC24A" w14:textId="01BE86DA"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195"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19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1F8785C5"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196"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E10920" w:rsidRPr="00E10920">
        <w:rPr>
          <w:rFonts w:eastAsiaTheme="majorEastAsia"/>
        </w:rPr>
        <w:t>表</w:t>
      </w:r>
      <w:r w:rsidR="00E10920" w:rsidRPr="00E10920">
        <w:rPr>
          <w:rFonts w:eastAsiaTheme="majorEastAsia"/>
        </w:rPr>
        <w:t xml:space="preserve"> </w:t>
      </w:r>
      <w:r w:rsidR="00E10920" w:rsidRPr="00E10920">
        <w:rPr>
          <w:rFonts w:eastAsiaTheme="majorEastAsia"/>
          <w:noProof/>
        </w:rPr>
        <w:t>4</w:t>
      </w:r>
      <w:r w:rsidR="00E10920" w:rsidRPr="00E10920">
        <w:rPr>
          <w:rFonts w:eastAsiaTheme="majorEastAsia"/>
          <w:noProof/>
        </w:rPr>
        <w:noBreakHyphen/>
        <w:t>4</w:t>
      </w:r>
      <w:r w:rsidR="005F0FC9" w:rsidRPr="005F0FC9">
        <w:fldChar w:fldCharType="end"/>
      </w:r>
      <w:r w:rsidR="005F0FC9">
        <w:rPr>
          <w:rFonts w:hint="eastAsia"/>
        </w:rPr>
        <w:t>。</w:t>
      </w:r>
    </w:p>
    <w:p w14:paraId="2EC54DD7" w14:textId="196589FD"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197"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196"/>
      <w:bookmarkEnd w:id="197"/>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198" w:name="_Toc68614905"/>
      <w:r>
        <w:rPr>
          <w:rFonts w:hint="eastAsia"/>
        </w:rPr>
        <w:lastRenderedPageBreak/>
        <w:t>服务端</w:t>
      </w:r>
      <w:r w:rsidR="00A35C86">
        <w:rPr>
          <w:rFonts w:hint="eastAsia"/>
        </w:rPr>
        <w:t>实现</w:t>
      </w:r>
      <w:bookmarkEnd w:id="198"/>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04C73189"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E10920" w:rsidRPr="00E10920">
        <w:rPr>
          <w:rFonts w:eastAsiaTheme="minorEastAsia"/>
        </w:rPr>
        <w:t>图</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30</w:t>
      </w:r>
      <w:r w:rsidRPr="00A94C73">
        <w:fldChar w:fldCharType="end"/>
      </w:r>
      <w:r w:rsidRPr="00A94C73">
        <w:t>。</w:t>
      </w:r>
    </w:p>
    <w:p w14:paraId="5431DD04" w14:textId="61185258" w:rsidR="001877F7" w:rsidRDefault="003C2F50" w:rsidP="0046468A">
      <w:pPr>
        <w:tabs>
          <w:tab w:val="left" w:pos="284"/>
          <w:tab w:val="left" w:pos="709"/>
        </w:tabs>
        <w:jc w:val="center"/>
      </w:pPr>
      <w:r>
        <w:object w:dxaOrig="11053" w:dyaOrig="7273" w14:anchorId="7E6ED2D9">
          <v:shape id="_x0000_i4762" type="#_x0000_t75" style="width:402pt;height:264.55pt" o:ole="">
            <v:imagedata r:id="rId103" o:title=""/>
          </v:shape>
          <o:OLEObject Type="Embed" ProgID="Visio.Drawing.15" ShapeID="_x0000_i4762" DrawAspect="Content" ObjectID="_1680642944" r:id="rId104"/>
        </w:object>
      </w:r>
    </w:p>
    <w:p w14:paraId="21713D0D" w14:textId="12B2697A"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199"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30</w:t>
      </w:r>
      <w:r w:rsidR="00702DE6">
        <w:rPr>
          <w:rFonts w:ascii="Times New Roman" w:eastAsiaTheme="minorEastAsia" w:hAnsi="Times New Roman"/>
          <w:sz w:val="21"/>
          <w:szCs w:val="24"/>
        </w:rPr>
        <w:fldChar w:fldCharType="end"/>
      </w:r>
      <w:bookmarkEnd w:id="19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4A86E9E6"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E10920" w:rsidRPr="00E10920">
        <w:rPr>
          <w:rFonts w:eastAsiaTheme="minorEastAsia"/>
        </w:rPr>
        <w:t>表</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5</w:t>
      </w:r>
      <w:r w:rsidR="00D10CE2" w:rsidRPr="00A94C73">
        <w:fldChar w:fldCharType="end"/>
      </w:r>
      <w:r w:rsidR="009B3954">
        <w:t>。</w:t>
      </w:r>
    </w:p>
    <w:p w14:paraId="7BA4B3E7" w14:textId="5A3317D7"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0"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2484270D"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E10920" w:rsidRPr="009B1B31">
        <w:rPr>
          <w:rFonts w:eastAsiaTheme="minorEastAsia"/>
          <w:sz w:val="21"/>
        </w:rPr>
        <w:t>表</w:t>
      </w:r>
      <w:r w:rsidR="00E10920" w:rsidRPr="009B1B31">
        <w:rPr>
          <w:rFonts w:eastAsiaTheme="minorEastAsia"/>
          <w:sz w:val="21"/>
        </w:rPr>
        <w:t xml:space="preserve"> </w:t>
      </w:r>
      <w:r w:rsidR="00E10920">
        <w:rPr>
          <w:rFonts w:eastAsiaTheme="minorEastAsia"/>
          <w:noProof/>
          <w:sz w:val="21"/>
        </w:rPr>
        <w:t>4</w:t>
      </w:r>
      <w:r w:rsidR="00E10920" w:rsidRPr="009B1B31">
        <w:rPr>
          <w:rFonts w:eastAsiaTheme="minorEastAsia"/>
          <w:sz w:val="21"/>
        </w:rPr>
        <w:noBreakHyphen/>
      </w:r>
      <w:r w:rsidR="00E10920">
        <w:rPr>
          <w:rFonts w:eastAsiaTheme="minorEastAsia"/>
          <w:noProof/>
          <w:sz w:val="21"/>
        </w:rPr>
        <w:t>6</w:t>
      </w:r>
      <w:r w:rsidR="006E2FBE" w:rsidRPr="00A94C73">
        <w:fldChar w:fldCharType="end"/>
      </w:r>
      <w:r w:rsidR="0062356B">
        <w:t>。</w:t>
      </w:r>
    </w:p>
    <w:p w14:paraId="6E592A3A" w14:textId="456FCADE"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2" w:name="_Toc68614906"/>
      <w:r>
        <w:rPr>
          <w:rFonts w:hint="eastAsia"/>
        </w:rPr>
        <w:lastRenderedPageBreak/>
        <w:t>系统</w:t>
      </w:r>
      <w:r w:rsidR="00A35C86">
        <w:rPr>
          <w:rFonts w:hint="eastAsia"/>
        </w:rPr>
        <w:t>测试</w:t>
      </w:r>
      <w:bookmarkEnd w:id="202"/>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77777777" w:rsidR="00DA7447" w:rsidRDefault="00FD6129" w:rsidP="000C2FC6">
      <w:pPr>
        <w:pStyle w:val="afd"/>
        <w:numPr>
          <w:ilvl w:val="0"/>
          <w:numId w:val="15"/>
        </w:numPr>
        <w:tabs>
          <w:tab w:val="left" w:pos="284"/>
          <w:tab w:val="left" w:pos="709"/>
        </w:tabs>
        <w:ind w:left="0" w:firstLine="480"/>
      </w:pPr>
      <w:r>
        <w:rPr>
          <w:rFonts w:hint="eastAsia"/>
        </w:rPr>
        <w:t>登录注册：</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1F5E0CC6" w:rsidR="00DB3F6F" w:rsidRDefault="00DE3FF6" w:rsidP="00DA7447">
      <w:pPr>
        <w:tabs>
          <w:tab w:val="left" w:pos="284"/>
          <w:tab w:val="left" w:pos="709"/>
        </w:tabs>
        <w:jc w:val="center"/>
      </w:pPr>
      <w:r>
        <w:rPr>
          <w:noProof/>
        </w:rPr>
        <w:drawing>
          <wp:inline distT="0" distB="0" distL="0" distR="0" wp14:anchorId="761CDA46" wp14:editId="7D147677">
            <wp:extent cx="5348148" cy="221742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356755" cy="2220989"/>
                    </a:xfrm>
                    <a:prstGeom prst="rect">
                      <a:avLst/>
                    </a:prstGeom>
                  </pic:spPr>
                </pic:pic>
              </a:graphicData>
            </a:graphic>
          </wp:inline>
        </w:drawing>
      </w:r>
    </w:p>
    <w:p w14:paraId="2536B42F" w14:textId="2D64F41B"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31</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注册</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lastRenderedPageBreak/>
        <w:drawing>
          <wp:inline distT="0" distB="0" distL="0" distR="0" wp14:anchorId="386B7AA6" wp14:editId="0214BFC5">
            <wp:extent cx="4885898" cy="3008987"/>
            <wp:effectExtent l="0" t="0" r="0" b="127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904252" cy="3020290"/>
                    </a:xfrm>
                    <a:prstGeom prst="rect">
                      <a:avLst/>
                    </a:prstGeom>
                  </pic:spPr>
                </pic:pic>
              </a:graphicData>
            </a:graphic>
          </wp:inline>
        </w:drawing>
      </w:r>
    </w:p>
    <w:p w14:paraId="55100FAF" w14:textId="023008C8"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32</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65D11433">
            <wp:extent cx="5139273" cy="3143250"/>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146974" cy="3147960"/>
                    </a:xfrm>
                    <a:prstGeom prst="rect">
                      <a:avLst/>
                    </a:prstGeom>
                  </pic:spPr>
                </pic:pic>
              </a:graphicData>
            </a:graphic>
          </wp:inline>
        </w:drawing>
      </w:r>
    </w:p>
    <w:p w14:paraId="0937AB85" w14:textId="4D29BF6E"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33</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t>删除模型。</w:t>
      </w:r>
    </w:p>
    <w:p w14:paraId="6A400D79" w14:textId="343C4FF3" w:rsidR="000F483C" w:rsidRDefault="000F483C" w:rsidP="00DA7447">
      <w:pPr>
        <w:tabs>
          <w:tab w:val="left" w:pos="284"/>
          <w:tab w:val="left" w:pos="709"/>
        </w:tabs>
        <w:jc w:val="center"/>
      </w:pPr>
      <w:r>
        <w:rPr>
          <w:noProof/>
        </w:rPr>
        <w:lastRenderedPageBreak/>
        <w:drawing>
          <wp:inline distT="0" distB="0" distL="0" distR="0" wp14:anchorId="6860B0AA" wp14:editId="3E8F1150">
            <wp:extent cx="5175250" cy="2122617"/>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182068" cy="2125414"/>
                    </a:xfrm>
                    <a:prstGeom prst="rect">
                      <a:avLst/>
                    </a:prstGeom>
                  </pic:spPr>
                </pic:pic>
              </a:graphicData>
            </a:graphic>
          </wp:inline>
        </w:drawing>
      </w:r>
    </w:p>
    <w:p w14:paraId="6DAA80D3" w14:textId="2004EA77"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4</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E10920">
        <w:rPr>
          <w:rFonts w:ascii="Times New Roman" w:eastAsia="宋体" w:hAnsi="Times New Roman"/>
          <w:noProof/>
          <w:sz w:val="21"/>
          <w:szCs w:val="24"/>
        </w:rPr>
        <w:t>34</w:t>
      </w:r>
      <w:r w:rsidR="00702DE6">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drawing>
          <wp:inline distT="0" distB="0" distL="0" distR="0" wp14:anchorId="74FCD344" wp14:editId="6F28502A">
            <wp:extent cx="4750115" cy="2272352"/>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782109" cy="2287657"/>
                    </a:xfrm>
                    <a:prstGeom prst="rect">
                      <a:avLst/>
                    </a:prstGeom>
                  </pic:spPr>
                </pic:pic>
              </a:graphicData>
            </a:graphic>
          </wp:inline>
        </w:drawing>
      </w:r>
    </w:p>
    <w:p w14:paraId="6940892C" w14:textId="094FE056"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35</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673342" cy="1996514"/>
                    </a:xfrm>
                    <a:prstGeom prst="rect">
                      <a:avLst/>
                    </a:prstGeom>
                  </pic:spPr>
                </pic:pic>
              </a:graphicData>
            </a:graphic>
          </wp:inline>
        </w:drawing>
      </w:r>
    </w:p>
    <w:p w14:paraId="6F958ADC" w14:textId="2D0D4F14"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36</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lastRenderedPageBreak/>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627812" cy="2224593"/>
                    </a:xfrm>
                    <a:prstGeom prst="rect">
                      <a:avLst/>
                    </a:prstGeom>
                  </pic:spPr>
                </pic:pic>
              </a:graphicData>
            </a:graphic>
          </wp:inline>
        </w:drawing>
      </w:r>
    </w:p>
    <w:p w14:paraId="5AA76BDF" w14:textId="6F29E4B5"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37</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72BE993">
            <wp:extent cx="4251277" cy="2092771"/>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271039" cy="2102499"/>
                    </a:xfrm>
                    <a:prstGeom prst="rect">
                      <a:avLst/>
                    </a:prstGeom>
                  </pic:spPr>
                </pic:pic>
              </a:graphicData>
            </a:graphic>
          </wp:inline>
        </w:drawing>
      </w:r>
    </w:p>
    <w:p w14:paraId="7B9AAF5D" w14:textId="1CBE757A"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38</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52D47A1C">
            <wp:extent cx="4367283" cy="1728491"/>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394546" cy="1739281"/>
                    </a:xfrm>
                    <a:prstGeom prst="rect">
                      <a:avLst/>
                    </a:prstGeom>
                  </pic:spPr>
                </pic:pic>
              </a:graphicData>
            </a:graphic>
          </wp:inline>
        </w:drawing>
      </w:r>
    </w:p>
    <w:p w14:paraId="68150783" w14:textId="3B13B2B7"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39</w:t>
      </w:r>
      <w:r w:rsidR="00702DE6">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proofErr w:type="gramStart"/>
      <w:r>
        <w:rPr>
          <w:rFonts w:hint="eastAsia"/>
        </w:rPr>
        <w:lastRenderedPageBreak/>
        <w:t>图层显示</w:t>
      </w:r>
      <w:proofErr w:type="gramEnd"/>
      <w:r>
        <w:rPr>
          <w:rFonts w:hint="eastAsia"/>
        </w:rPr>
        <w:t>与隐藏</w:t>
      </w:r>
      <w:r w:rsidR="00E42D86">
        <w:rPr>
          <w:rFonts w:hint="eastAsia"/>
        </w:rPr>
        <w:t>。</w:t>
      </w:r>
    </w:p>
    <w:p w14:paraId="027D24E1" w14:textId="2B80E687" w:rsidR="00E42D86" w:rsidRDefault="00634D33" w:rsidP="00DA7447">
      <w:pPr>
        <w:tabs>
          <w:tab w:val="left" w:pos="284"/>
          <w:tab w:val="left" w:pos="709"/>
        </w:tabs>
        <w:jc w:val="center"/>
      </w:pPr>
      <w:r>
        <w:rPr>
          <w:noProof/>
        </w:rPr>
        <w:drawing>
          <wp:inline distT="0" distB="0" distL="0" distR="0" wp14:anchorId="0A2A2D29" wp14:editId="7C54B4FD">
            <wp:extent cx="3787254" cy="2321107"/>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834803" cy="2350248"/>
                    </a:xfrm>
                    <a:prstGeom prst="rect">
                      <a:avLst/>
                    </a:prstGeom>
                  </pic:spPr>
                </pic:pic>
              </a:graphicData>
            </a:graphic>
          </wp:inline>
        </w:drawing>
      </w:r>
    </w:p>
    <w:p w14:paraId="621AC3CE" w14:textId="4F10CD57"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0</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0A0C7AC7">
            <wp:extent cx="5448863" cy="358444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60013" cy="3591783"/>
                    </a:xfrm>
                    <a:prstGeom prst="rect">
                      <a:avLst/>
                    </a:prstGeom>
                  </pic:spPr>
                </pic:pic>
              </a:graphicData>
            </a:graphic>
          </wp:inline>
        </w:drawing>
      </w:r>
    </w:p>
    <w:p w14:paraId="38004B1A" w14:textId="07AC1BE4"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1</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lastRenderedPageBreak/>
        <w:drawing>
          <wp:inline distT="0" distB="0" distL="0" distR="0" wp14:anchorId="7354C43C" wp14:editId="788881E3">
            <wp:extent cx="4942291" cy="3350525"/>
            <wp:effectExtent l="0" t="0" r="0"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956590" cy="3360219"/>
                    </a:xfrm>
                    <a:prstGeom prst="rect">
                      <a:avLst/>
                    </a:prstGeom>
                  </pic:spPr>
                </pic:pic>
              </a:graphicData>
            </a:graphic>
          </wp:inline>
        </w:drawing>
      </w:r>
    </w:p>
    <w:p w14:paraId="5B0BF8FA" w14:textId="0CF4D31B"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2</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t>日志记录。</w:t>
      </w:r>
    </w:p>
    <w:p w14:paraId="20029077" w14:textId="7F39626C" w:rsidR="00937860" w:rsidRDefault="00937860" w:rsidP="00DA7447">
      <w:pPr>
        <w:tabs>
          <w:tab w:val="left" w:pos="284"/>
          <w:tab w:val="left" w:pos="709"/>
        </w:tabs>
        <w:jc w:val="center"/>
      </w:pPr>
      <w:r>
        <w:rPr>
          <w:noProof/>
        </w:rPr>
        <w:drawing>
          <wp:inline distT="0" distB="0" distL="0" distR="0" wp14:anchorId="76CE250B" wp14:editId="317B2DFE">
            <wp:extent cx="3891784" cy="2948026"/>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935025" cy="2980781"/>
                    </a:xfrm>
                    <a:prstGeom prst="rect">
                      <a:avLst/>
                    </a:prstGeom>
                  </pic:spPr>
                </pic:pic>
              </a:graphicData>
            </a:graphic>
          </wp:inline>
        </w:drawing>
      </w:r>
    </w:p>
    <w:p w14:paraId="7754E746" w14:textId="302642D2"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3</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5CE8B062" w:rsidR="003C6B6E" w:rsidRPr="00FC7568" w:rsidRDefault="003C6B6E" w:rsidP="00DA7447">
      <w:pPr>
        <w:tabs>
          <w:tab w:val="left" w:pos="284"/>
          <w:tab w:val="left" w:pos="709"/>
        </w:tabs>
        <w:jc w:val="center"/>
      </w:pPr>
      <w:r w:rsidRPr="00FC7568">
        <w:rPr>
          <w:noProof/>
        </w:rPr>
        <w:lastRenderedPageBreak/>
        <w:drawing>
          <wp:inline distT="0" distB="0" distL="0" distR="0" wp14:anchorId="64FC71F9" wp14:editId="236E67BB">
            <wp:extent cx="5252313" cy="1307814"/>
            <wp:effectExtent l="0" t="0" r="5715"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317271" cy="1323988"/>
                    </a:xfrm>
                    <a:prstGeom prst="rect">
                      <a:avLst/>
                    </a:prstGeom>
                  </pic:spPr>
                </pic:pic>
              </a:graphicData>
            </a:graphic>
          </wp:inline>
        </w:drawing>
      </w:r>
    </w:p>
    <w:p w14:paraId="17F2F51C" w14:textId="7153830E"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4</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0227ED51">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590088" cy="2148705"/>
                    </a:xfrm>
                    <a:prstGeom prst="rect">
                      <a:avLst/>
                    </a:prstGeom>
                  </pic:spPr>
                </pic:pic>
              </a:graphicData>
            </a:graphic>
          </wp:inline>
        </w:drawing>
      </w:r>
    </w:p>
    <w:p w14:paraId="1F9BC5A1" w14:textId="5E540ADF"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5</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1FA6E2C8" w:rsidR="00786891" w:rsidRDefault="00786891" w:rsidP="00DA7447">
      <w:pPr>
        <w:tabs>
          <w:tab w:val="left" w:pos="284"/>
          <w:tab w:val="left" w:pos="709"/>
        </w:tabs>
        <w:jc w:val="center"/>
      </w:pPr>
      <w:r>
        <w:rPr>
          <w:noProof/>
        </w:rPr>
        <w:drawing>
          <wp:inline distT="0" distB="0" distL="0" distR="0" wp14:anchorId="3F04424E" wp14:editId="720B6A01">
            <wp:extent cx="5331358" cy="2647665"/>
            <wp:effectExtent l="0" t="0" r="3175" b="63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447812" cy="2705499"/>
                    </a:xfrm>
                    <a:prstGeom prst="rect">
                      <a:avLst/>
                    </a:prstGeom>
                  </pic:spPr>
                </pic:pic>
              </a:graphicData>
            </a:graphic>
          </wp:inline>
        </w:drawing>
      </w:r>
    </w:p>
    <w:p w14:paraId="048CA507" w14:textId="3954612A"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6</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3F1E2C64" w:rsidR="002D58EF" w:rsidRPr="00FC7568" w:rsidRDefault="002D58EF" w:rsidP="00FC5633">
      <w:pPr>
        <w:tabs>
          <w:tab w:val="left" w:pos="284"/>
          <w:tab w:val="left" w:pos="709"/>
        </w:tabs>
        <w:ind w:firstLineChars="200" w:firstLine="480"/>
      </w:pPr>
      <w:r>
        <w:rPr>
          <w:rFonts w:hint="eastAsia"/>
        </w:rPr>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E10920" w:rsidRPr="00E10920">
        <w:rPr>
          <w:rFonts w:eastAsiaTheme="majorEastAsia"/>
        </w:rPr>
        <w:t>表</w:t>
      </w:r>
      <w:r w:rsidR="00E10920" w:rsidRPr="00E10920">
        <w:rPr>
          <w:rFonts w:eastAsiaTheme="majorEastAsia"/>
        </w:rPr>
        <w:t xml:space="preserve"> </w:t>
      </w:r>
      <w:r w:rsidR="00E10920" w:rsidRPr="00E10920">
        <w:rPr>
          <w:rFonts w:eastAsiaTheme="majorEastAsia"/>
          <w:noProof/>
        </w:rPr>
        <w:t>4</w:t>
      </w:r>
      <w:r w:rsidR="00E10920" w:rsidRPr="00E10920">
        <w:rPr>
          <w:rFonts w:eastAsiaTheme="majorEastAsia"/>
          <w:noProof/>
        </w:rPr>
        <w:noBreakHyphen/>
        <w:t>7</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78513078"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3" w:name="_Ref67492490"/>
      <w:r w:rsidRPr="00225BF6">
        <w:rPr>
          <w:rFonts w:ascii="Times New Roman" w:eastAsiaTheme="majorEastAsia" w:hAnsi="Times New Roman"/>
          <w:sz w:val="21"/>
          <w:szCs w:val="24"/>
        </w:rPr>
        <w:lastRenderedPageBreak/>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E10920">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3"/>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03612582"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模型在系统内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E10920" w:rsidRPr="00E10920">
        <w:rPr>
          <w:rFonts w:eastAsiaTheme="minorEastAsia"/>
        </w:rPr>
        <w:t>图</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47</w:t>
      </w:r>
      <w:r w:rsidR="00F12250" w:rsidRPr="00FC7568">
        <w:fldChar w:fldCharType="end"/>
      </w:r>
      <w:r w:rsidR="00372191" w:rsidRPr="00FC7568">
        <w:t>。</w:t>
      </w:r>
    </w:p>
    <w:p w14:paraId="134376AA" w14:textId="69937EC4" w:rsidR="00F12250" w:rsidRDefault="00E11B6A" w:rsidP="00F114D3">
      <w:pPr>
        <w:tabs>
          <w:tab w:val="left" w:pos="284"/>
          <w:tab w:val="left" w:pos="709"/>
        </w:tabs>
        <w:jc w:val="center"/>
      </w:pPr>
      <w:r>
        <w:object w:dxaOrig="30013" w:dyaOrig="6985" w14:anchorId="532DBACF">
          <v:shape id="_x0000_i4763" type="#_x0000_t75" style="width:438pt;height:102pt" o:ole="">
            <v:imagedata r:id="rId121" o:title=""/>
          </v:shape>
          <o:OLEObject Type="Embed" ProgID="Visio.Drawing.15" ShapeID="_x0000_i4763" DrawAspect="Content" ObjectID="_1680642945" r:id="rId122"/>
        </w:object>
      </w:r>
    </w:p>
    <w:p w14:paraId="76498C0E" w14:textId="5AE471E3" w:rsidR="00372191" w:rsidRPr="00225BF6" w:rsidRDefault="00F12250" w:rsidP="00F12250">
      <w:pPr>
        <w:pStyle w:val="a4"/>
        <w:ind w:left="210" w:hanging="210"/>
        <w:jc w:val="center"/>
        <w:rPr>
          <w:rFonts w:ascii="Times New Roman" w:eastAsiaTheme="minorEastAsia" w:hAnsi="Times New Roman"/>
          <w:sz w:val="21"/>
          <w:szCs w:val="24"/>
        </w:rPr>
      </w:pPr>
      <w:bookmarkStart w:id="204"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7</w:t>
      </w:r>
      <w:r w:rsidR="00702DE6">
        <w:rPr>
          <w:rFonts w:ascii="Times New Roman" w:eastAsiaTheme="minorEastAsia" w:hAnsi="Times New Roman"/>
          <w:sz w:val="21"/>
          <w:szCs w:val="24"/>
        </w:rPr>
        <w:fldChar w:fldCharType="end"/>
      </w:r>
      <w:bookmarkEnd w:id="204"/>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431398F6" w14:textId="6D435B42" w:rsidR="00A17434" w:rsidRPr="0051131D" w:rsidRDefault="00B75499" w:rsidP="00FC4E2F">
      <w:pPr>
        <w:ind w:firstLineChars="200" w:firstLine="480"/>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E10920" w:rsidRPr="00E10920">
        <w:rPr>
          <w:rFonts w:eastAsiaTheme="minorEastAsia"/>
        </w:rPr>
        <w:t>表</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8</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E10920" w:rsidRPr="00E10920">
        <w:t>表</w:t>
      </w:r>
      <w:r w:rsidR="00E10920" w:rsidRPr="00E10920">
        <w:t xml:space="preserve"> 4</w:t>
      </w:r>
      <w:r w:rsidR="00E10920" w:rsidRPr="00E10920">
        <w:noBreakHyphen/>
        <w:t>9</w:t>
      </w:r>
      <w:r w:rsidR="000B3CBE" w:rsidRPr="00BB542A">
        <w:fldChar w:fldCharType="end"/>
      </w:r>
      <w:r w:rsidR="000B3CBE" w:rsidRPr="00BB542A">
        <w:t>、</w:t>
      </w:r>
      <w:r w:rsidR="00BB542A" w:rsidRPr="00BB542A">
        <w:fldChar w:fldCharType="begin"/>
      </w:r>
      <w:r w:rsidR="00BB542A" w:rsidRPr="00BB542A">
        <w:instrText xml:space="preserve"> REF _Ref69289171 \h  \* MERGEFORMAT </w:instrText>
      </w:r>
      <w:r w:rsidR="00BB542A" w:rsidRPr="00BB542A">
        <w:fldChar w:fldCharType="separate"/>
      </w:r>
      <w:r w:rsidR="00E10920" w:rsidRPr="00E10920">
        <w:rPr>
          <w:rFonts w:eastAsiaTheme="minorEastAsia"/>
        </w:rPr>
        <w:t>表</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10</w:t>
      </w:r>
      <w:r w:rsidR="00BB542A" w:rsidRPr="00BB542A">
        <w:fldChar w:fldCharType="end"/>
      </w:r>
      <w:r w:rsidR="00BB542A">
        <w:rPr>
          <w:rFonts w:hint="eastAsia"/>
        </w:rPr>
        <w:t>。</w:t>
      </w:r>
      <w:r w:rsidR="00BB542A">
        <w:rPr>
          <w:rFonts w:hint="eastAsia"/>
        </w:rPr>
        <w:t xml:space="preserve"> </w:t>
      </w:r>
      <w:bookmarkStart w:id="205" w:name="_Ref69211709"/>
    </w:p>
    <w:p w14:paraId="7D54F44C" w14:textId="77777777" w:rsidR="00FC4E2F" w:rsidRDefault="00FC4E2F" w:rsidP="00FC5633">
      <w:pPr>
        <w:tabs>
          <w:tab w:val="left" w:pos="284"/>
          <w:tab w:val="left" w:pos="709"/>
        </w:tabs>
        <w:jc w:val="center"/>
        <w:rPr>
          <w:rFonts w:eastAsiaTheme="minorEastAsia"/>
          <w:sz w:val="21"/>
        </w:rPr>
      </w:pPr>
    </w:p>
    <w:p w14:paraId="3A55AD8E" w14:textId="77777777" w:rsidR="00FC4E2F" w:rsidRDefault="00FC4E2F" w:rsidP="00FC5633">
      <w:pPr>
        <w:tabs>
          <w:tab w:val="left" w:pos="284"/>
          <w:tab w:val="left" w:pos="709"/>
        </w:tabs>
        <w:jc w:val="center"/>
        <w:rPr>
          <w:rFonts w:eastAsiaTheme="minorEastAsia"/>
          <w:sz w:val="21"/>
        </w:rPr>
      </w:pPr>
    </w:p>
    <w:p w14:paraId="7E4F8085" w14:textId="7DD763F6" w:rsidR="004602A8" w:rsidRPr="00225BF6" w:rsidRDefault="004602A8" w:rsidP="00FC5633">
      <w:pPr>
        <w:tabs>
          <w:tab w:val="left" w:pos="284"/>
          <w:tab w:val="left" w:pos="709"/>
        </w:tabs>
        <w:jc w:val="center"/>
        <w:rPr>
          <w:sz w:val="21"/>
        </w:rPr>
      </w:pPr>
      <w:bookmarkStart w:id="206" w:name="_Ref69832485"/>
      <w:r w:rsidRPr="00225BF6">
        <w:rPr>
          <w:rFonts w:eastAsiaTheme="minorEastAsia"/>
          <w:sz w:val="21"/>
        </w:rPr>
        <w:lastRenderedPageBreak/>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E10920">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E10920">
        <w:rPr>
          <w:rFonts w:eastAsiaTheme="minorEastAsia"/>
          <w:noProof/>
          <w:sz w:val="21"/>
        </w:rPr>
        <w:t>8</w:t>
      </w:r>
      <w:r w:rsidR="000B3CBE" w:rsidRPr="00225BF6">
        <w:rPr>
          <w:rFonts w:eastAsiaTheme="minorEastAsia"/>
          <w:sz w:val="21"/>
        </w:rPr>
        <w:fldChar w:fldCharType="end"/>
      </w:r>
      <w:bookmarkEnd w:id="205"/>
      <w:bookmarkEnd w:id="206"/>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21584D" w:rsidRPr="00680328" w14:paraId="080466C1"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6A255E9" w14:textId="2513A46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拓扑重建算法</w:t>
            </w:r>
          </w:p>
        </w:tc>
        <w:tc>
          <w:tcPr>
            <w:tcW w:w="2268" w:type="dxa"/>
            <w:tcBorders>
              <w:top w:val="single" w:sz="12" w:space="0" w:color="auto"/>
              <w:left w:val="nil"/>
              <w:bottom w:val="single" w:sz="4" w:space="0" w:color="auto"/>
              <w:right w:val="nil"/>
            </w:tcBorders>
          </w:tcPr>
          <w:p w14:paraId="1CC687AA" w14:textId="77777777" w:rsidR="0021584D" w:rsidRPr="00680328" w:rsidRDefault="0021584D"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48F5E256" w14:textId="77777777" w:rsidR="0021584D" w:rsidRPr="00680328" w:rsidRDefault="0021584D"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074F4B32" w14:textId="62E010EB" w:rsidR="0021584D" w:rsidRPr="00680328" w:rsidRDefault="0021584D" w:rsidP="00FC5633">
            <w:pPr>
              <w:widowControl/>
              <w:tabs>
                <w:tab w:val="left" w:pos="284"/>
                <w:tab w:val="left" w:pos="709"/>
              </w:tabs>
              <w:jc w:val="left"/>
              <w:rPr>
                <w:color w:val="231F20"/>
                <w:sz w:val="21"/>
                <w:szCs w:val="21"/>
              </w:rPr>
            </w:pPr>
          </w:p>
        </w:tc>
      </w:tr>
      <w:tr w:rsidR="0021584D" w:rsidRPr="00680328" w14:paraId="0FB7B123"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6E93E5F7"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07"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07"/>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70B1576C" w14:textId="0EB2FAB0" w:rsidR="004A7F70" w:rsidRPr="00255095" w:rsidRDefault="00314A9C"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08" w:name="_Ref69211724"/>
      <w:bookmarkStart w:id="209" w:name="_Ref69289171"/>
      <w:r w:rsidRPr="00255095">
        <w:rPr>
          <w:rFonts w:ascii="Times New Roman" w:eastAsiaTheme="minorEastAsia" w:hAnsi="Times New Roman"/>
          <w:sz w:val="21"/>
          <w:szCs w:val="24"/>
        </w:rPr>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08"/>
      <w:bookmarkEnd w:id="209"/>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4961FE">
        <w:trPr>
          <w:trHeight w:val="397"/>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w:t>
      </w:r>
      <w:proofErr w:type="gramEnd"/>
      <w:r w:rsidR="000619F0" w:rsidRPr="00033318">
        <w:t>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lastRenderedPageBreak/>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1F52AF5D"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E10920" w:rsidRPr="00E10920">
        <w:rPr>
          <w:rFonts w:eastAsiaTheme="minorEastAsia"/>
        </w:rPr>
        <w:t>表</w:t>
      </w:r>
      <w:r w:rsidR="00E10920" w:rsidRPr="00E10920">
        <w:rPr>
          <w:rFonts w:eastAsiaTheme="minorEastAsia"/>
        </w:rPr>
        <w:t xml:space="preserve"> </w:t>
      </w:r>
      <w:r w:rsidR="00E10920" w:rsidRPr="00E10920">
        <w:rPr>
          <w:rFonts w:eastAsiaTheme="minorEastAsia"/>
          <w:noProof/>
        </w:rPr>
        <w:t>4</w:t>
      </w:r>
      <w:r w:rsidR="00E10920" w:rsidRPr="00E10920">
        <w:rPr>
          <w:rFonts w:eastAsiaTheme="minorEastAsia"/>
          <w:noProof/>
        </w:rPr>
        <w:noBreakHyphen/>
        <w:t>11</w:t>
      </w:r>
      <w:r w:rsidR="006E39BB" w:rsidRPr="00033318">
        <w:fldChar w:fldCharType="end"/>
      </w:r>
      <w:r w:rsidR="00323AFD" w:rsidRPr="00033318">
        <w:t>。</w:t>
      </w:r>
    </w:p>
    <w:p w14:paraId="2C2C3686" w14:textId="69B99FA4"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E10920">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0"/>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531C2E36" w14:textId="5A14A74F" w:rsidR="0074408A" w:rsidRDefault="0074408A" w:rsidP="00FC5633">
      <w:pPr>
        <w:pStyle w:val="a4"/>
        <w:tabs>
          <w:tab w:val="left" w:pos="284"/>
          <w:tab w:val="left" w:pos="709"/>
        </w:tabs>
        <w:ind w:left="210" w:hanging="210"/>
        <w:jc w:val="center"/>
        <w:rPr>
          <w:rFonts w:ascii="Times New Roman" w:eastAsiaTheme="minorEastAsia" w:hAnsi="Times New Roman"/>
          <w:sz w:val="21"/>
          <w:szCs w:val="24"/>
        </w:rPr>
      </w:pPr>
      <w:bookmarkStart w:id="211" w:name="_Ref69217463"/>
    </w:p>
    <w:p w14:paraId="159B3B0F" w14:textId="77777777" w:rsidR="00702DE6" w:rsidRDefault="00702DE6" w:rsidP="00702DE6">
      <w:pPr>
        <w:keepNext/>
        <w:jc w:val="center"/>
      </w:pPr>
      <w:r>
        <w:rPr>
          <w:noProof/>
        </w:rPr>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379025" cy="2418127"/>
                    </a:xfrm>
                    <a:prstGeom prst="rect">
                      <a:avLst/>
                    </a:prstGeom>
                  </pic:spPr>
                </pic:pic>
              </a:graphicData>
            </a:graphic>
          </wp:inline>
        </w:drawing>
      </w:r>
    </w:p>
    <w:p w14:paraId="656358B0" w14:textId="6918FB3B" w:rsidR="00702DE6" w:rsidRPr="00702DE6" w:rsidRDefault="00702DE6" w:rsidP="00702DE6">
      <w:pPr>
        <w:pStyle w:val="a4"/>
        <w:ind w:left="240" w:hanging="240"/>
        <w:jc w:val="center"/>
        <w:rPr>
          <w:rFonts w:ascii="Times New Roman" w:eastAsiaTheme="majorEastAsia" w:hAnsi="Times New Roman"/>
          <w:sz w:val="24"/>
          <w:szCs w:val="24"/>
        </w:rPr>
      </w:pPr>
      <w:bookmarkStart w:id="212" w:name="_Ref69832748"/>
      <w:r w:rsidRPr="00702DE6">
        <w:rPr>
          <w:rFonts w:ascii="Times New Roman" w:eastAsiaTheme="majorEastAsia" w:hAnsi="Times New Roman"/>
          <w:sz w:val="24"/>
          <w:szCs w:val="24"/>
        </w:rPr>
        <w:t>图</w:t>
      </w:r>
      <w:r w:rsidRPr="00702DE6">
        <w:rPr>
          <w:rFonts w:ascii="Times New Roman" w:eastAsiaTheme="majorEastAsia" w:hAnsi="Times New Roman"/>
          <w:sz w:val="24"/>
          <w:szCs w:val="24"/>
        </w:rPr>
        <w:t xml:space="preserve"> </w:t>
      </w:r>
      <w:r w:rsidRPr="00702DE6">
        <w:rPr>
          <w:rFonts w:ascii="Times New Roman" w:eastAsiaTheme="majorEastAsia" w:hAnsi="Times New Roman"/>
          <w:sz w:val="24"/>
          <w:szCs w:val="24"/>
        </w:rPr>
        <w:fldChar w:fldCharType="begin"/>
      </w:r>
      <w:r w:rsidRPr="00702DE6">
        <w:rPr>
          <w:rFonts w:ascii="Times New Roman" w:eastAsiaTheme="majorEastAsia" w:hAnsi="Times New Roman"/>
          <w:sz w:val="24"/>
          <w:szCs w:val="24"/>
        </w:rPr>
        <w:instrText xml:space="preserve"> STYLEREF 1 \s </w:instrText>
      </w:r>
      <w:r w:rsidRPr="00702DE6">
        <w:rPr>
          <w:rFonts w:ascii="Times New Roman" w:eastAsiaTheme="majorEastAsia" w:hAnsi="Times New Roman"/>
          <w:sz w:val="24"/>
          <w:szCs w:val="24"/>
        </w:rPr>
        <w:fldChar w:fldCharType="separate"/>
      </w:r>
      <w:r w:rsidR="00E10920">
        <w:rPr>
          <w:rFonts w:ascii="Times New Roman" w:eastAsiaTheme="majorEastAsia" w:hAnsi="Times New Roman"/>
          <w:noProof/>
          <w:sz w:val="24"/>
          <w:szCs w:val="24"/>
        </w:rPr>
        <w:t>4</w:t>
      </w:r>
      <w:r w:rsidRPr="00702DE6">
        <w:rPr>
          <w:rFonts w:ascii="Times New Roman" w:eastAsiaTheme="majorEastAsia" w:hAnsi="Times New Roman"/>
          <w:sz w:val="24"/>
          <w:szCs w:val="24"/>
        </w:rPr>
        <w:fldChar w:fldCharType="end"/>
      </w:r>
      <w:r w:rsidRPr="00702DE6">
        <w:rPr>
          <w:rFonts w:ascii="Times New Roman" w:eastAsiaTheme="majorEastAsia" w:hAnsi="Times New Roman"/>
          <w:sz w:val="24"/>
          <w:szCs w:val="24"/>
        </w:rPr>
        <w:noBreakHyphen/>
      </w:r>
      <w:r w:rsidRPr="00702DE6">
        <w:rPr>
          <w:rFonts w:ascii="Times New Roman" w:eastAsiaTheme="majorEastAsia" w:hAnsi="Times New Roman"/>
          <w:sz w:val="24"/>
          <w:szCs w:val="24"/>
        </w:rPr>
        <w:fldChar w:fldCharType="begin"/>
      </w:r>
      <w:r w:rsidRPr="00702DE6">
        <w:rPr>
          <w:rFonts w:ascii="Times New Roman" w:eastAsiaTheme="majorEastAsia" w:hAnsi="Times New Roman"/>
          <w:sz w:val="24"/>
          <w:szCs w:val="24"/>
        </w:rPr>
        <w:instrText xml:space="preserve"> SEQ </w:instrText>
      </w:r>
      <w:r w:rsidRPr="00702DE6">
        <w:rPr>
          <w:rFonts w:ascii="Times New Roman" w:eastAsiaTheme="majorEastAsia" w:hAnsi="Times New Roman"/>
          <w:sz w:val="24"/>
          <w:szCs w:val="24"/>
        </w:rPr>
        <w:instrText>图</w:instrText>
      </w:r>
      <w:r w:rsidRPr="00702DE6">
        <w:rPr>
          <w:rFonts w:ascii="Times New Roman" w:eastAsiaTheme="majorEastAsia" w:hAnsi="Times New Roman"/>
          <w:sz w:val="24"/>
          <w:szCs w:val="24"/>
        </w:rPr>
        <w:instrText xml:space="preserve"> \* ARABIC \s 1 </w:instrText>
      </w:r>
      <w:r w:rsidRPr="00702DE6">
        <w:rPr>
          <w:rFonts w:ascii="Times New Roman" w:eastAsiaTheme="majorEastAsia" w:hAnsi="Times New Roman"/>
          <w:sz w:val="24"/>
          <w:szCs w:val="24"/>
        </w:rPr>
        <w:fldChar w:fldCharType="separate"/>
      </w:r>
      <w:r w:rsidR="00E10920">
        <w:rPr>
          <w:rFonts w:ascii="Times New Roman" w:eastAsiaTheme="majorEastAsia" w:hAnsi="Times New Roman"/>
          <w:noProof/>
          <w:sz w:val="24"/>
          <w:szCs w:val="24"/>
        </w:rPr>
        <w:t>48</w:t>
      </w:r>
      <w:r w:rsidRPr="00702DE6">
        <w:rPr>
          <w:rFonts w:ascii="Times New Roman" w:eastAsiaTheme="majorEastAsia" w:hAnsi="Times New Roman"/>
          <w:sz w:val="24"/>
          <w:szCs w:val="24"/>
        </w:rPr>
        <w:fldChar w:fldCharType="end"/>
      </w:r>
      <w:bookmarkEnd w:id="212"/>
      <w:r w:rsidRPr="00702DE6">
        <w:rPr>
          <w:rFonts w:ascii="Times New Roman" w:eastAsiaTheme="majorEastAsia" w:hAnsi="Times New Roman"/>
          <w:sz w:val="24"/>
          <w:szCs w:val="24"/>
        </w:rPr>
        <w:t xml:space="preserve"> </w:t>
      </w:r>
      <w:r w:rsidRPr="00702DE6">
        <w:rPr>
          <w:rFonts w:ascii="Times New Roman" w:eastAsiaTheme="majorEastAsia" w:hAnsi="Times New Roman"/>
          <w:sz w:val="24"/>
          <w:szCs w:val="24"/>
        </w:rPr>
        <w:t>并发测试</w:t>
      </w:r>
      <w:r w:rsidRPr="00702DE6">
        <w:rPr>
          <w:rFonts w:ascii="Times New Roman" w:eastAsiaTheme="majorEastAsia" w:hAnsi="Times New Roman"/>
          <w:sz w:val="24"/>
          <w:szCs w:val="24"/>
        </w:rPr>
        <w:t>CPU</w:t>
      </w:r>
      <w:r w:rsidRPr="00702DE6">
        <w:rPr>
          <w:rFonts w:ascii="Times New Roman" w:eastAsiaTheme="majorEastAsia" w:hAnsi="Times New Roman"/>
          <w:sz w:val="24"/>
          <w:szCs w:val="24"/>
        </w:rPr>
        <w:t>占用率</w:t>
      </w:r>
    </w:p>
    <w:bookmarkEnd w:id="211"/>
    <w:p w14:paraId="2DD4C2E3" w14:textId="2451FD9D" w:rsidR="00BE5D66" w:rsidRPr="00BE5D66" w:rsidRDefault="00702DE6" w:rsidP="00702DE6">
      <w:pPr>
        <w:ind w:firstLineChars="200" w:firstLine="480"/>
      </w:pPr>
      <w:r>
        <w:rPr>
          <w:rFonts w:hint="eastAsia"/>
        </w:rPr>
        <w:t>根据</w:t>
      </w:r>
      <w:r>
        <w:fldChar w:fldCharType="begin"/>
      </w:r>
      <w:r>
        <w:instrText xml:space="preserve"> </w:instrText>
      </w:r>
      <w:r>
        <w:rPr>
          <w:rFonts w:hint="eastAsia"/>
        </w:rPr>
        <w:instrText>REF _Ref69832748 \h</w:instrText>
      </w:r>
      <w:r>
        <w:instrText xml:space="preserve"> </w:instrText>
      </w:r>
      <w:r>
        <w:fldChar w:fldCharType="separate"/>
      </w:r>
      <w:r w:rsidR="00E10920" w:rsidRPr="00702DE6">
        <w:rPr>
          <w:rFonts w:eastAsiaTheme="majorEastAsia"/>
        </w:rPr>
        <w:t>图</w:t>
      </w:r>
      <w:r w:rsidR="00E10920" w:rsidRPr="00702DE6">
        <w:rPr>
          <w:rFonts w:eastAsiaTheme="majorEastAsia"/>
        </w:rPr>
        <w:t xml:space="preserve"> </w:t>
      </w:r>
      <w:r w:rsidR="00E10920">
        <w:rPr>
          <w:rFonts w:eastAsiaTheme="majorEastAsia"/>
          <w:noProof/>
        </w:rPr>
        <w:t>4</w:t>
      </w:r>
      <w:r w:rsidR="00E10920" w:rsidRPr="00702DE6">
        <w:rPr>
          <w:rFonts w:eastAsiaTheme="majorEastAsia"/>
        </w:rPr>
        <w:noBreakHyphen/>
      </w:r>
      <w:r w:rsidR="00E10920">
        <w:rPr>
          <w:rFonts w:eastAsiaTheme="majorEastAsia"/>
          <w:noProof/>
        </w:rPr>
        <w:t>48</w:t>
      </w:r>
      <w:r>
        <w:fldChar w:fldCharType="end"/>
      </w:r>
      <w:r w:rsidR="005C3CA9" w:rsidRPr="0005798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w:t>
      </w:r>
      <w:r w:rsidR="003A6F20">
        <w:rPr>
          <w:rFonts w:hint="eastAsia"/>
        </w:rPr>
        <w:lastRenderedPageBreak/>
        <w:t>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一</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3" w:name="_Toc68614907"/>
      <w:r>
        <w:rPr>
          <w:rFonts w:hint="eastAsia"/>
        </w:rPr>
        <w:t>本章小结</w:t>
      </w:r>
      <w:bookmarkEnd w:id="213"/>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14" w:name="_Toc68614908"/>
      <w:bookmarkEnd w:id="157"/>
      <w:bookmarkEnd w:id="158"/>
      <w:bookmarkEnd w:id="159"/>
      <w:bookmarkEnd w:id="160"/>
      <w:bookmarkEnd w:id="161"/>
      <w:bookmarkEnd w:id="162"/>
      <w:bookmarkEnd w:id="163"/>
      <w:bookmarkEnd w:id="164"/>
      <w:r>
        <w:t>总结与展望</w:t>
      </w:r>
      <w:bookmarkEnd w:id="214"/>
    </w:p>
    <w:p w14:paraId="40539DD5" w14:textId="7BD7748F" w:rsidR="00DE53DF" w:rsidRDefault="00DE53DF" w:rsidP="00FC5633">
      <w:pPr>
        <w:pStyle w:val="2"/>
        <w:tabs>
          <w:tab w:val="left" w:pos="284"/>
          <w:tab w:val="left" w:pos="709"/>
        </w:tabs>
      </w:pPr>
      <w:bookmarkStart w:id="215" w:name="_Toc68614909"/>
      <w:r>
        <w:rPr>
          <w:rFonts w:hint="eastAsia"/>
        </w:rPr>
        <w:t>本文主要内容及结论</w:t>
      </w:r>
      <w:bookmarkEnd w:id="215"/>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w:t>
      </w:r>
      <w:proofErr w:type="gramEnd"/>
      <w:r w:rsidR="00CC0A8B">
        <w:rPr>
          <w:rFonts w:hint="eastAsia"/>
        </w:rPr>
        <w:t>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proofErr w:type="gramStart"/>
      <w:r w:rsidR="000B14FF">
        <w:rPr>
          <w:rFonts w:hint="eastAsia"/>
        </w:rPr>
        <w:t>了</w:t>
      </w:r>
      <w:r w:rsidR="00567DB7" w:rsidRPr="00F406DE">
        <w:rPr>
          <w:rFonts w:hint="eastAsia"/>
        </w:rPr>
        <w:t>增材制造</w:t>
      </w:r>
      <w:proofErr w:type="gramEnd"/>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16" w:name="_Toc68614910"/>
      <w:r>
        <w:rPr>
          <w:rFonts w:hint="eastAsia"/>
        </w:rPr>
        <w:t>展望</w:t>
      </w:r>
      <w:bookmarkEnd w:id="216"/>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w:t>
      </w:r>
      <w:proofErr w:type="gramEnd"/>
      <w:r w:rsidR="008D026D" w:rsidRPr="00F406DE">
        <w:rPr>
          <w:rFonts w:hint="eastAsia"/>
        </w:rPr>
        <w:t>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17"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17"/>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18" w:name="_Toc45060466"/>
      <w:bookmarkStart w:id="219" w:name="_Toc46962989"/>
      <w:bookmarkStart w:id="220" w:name="_Toc68614911"/>
      <w:bookmarkStart w:id="221" w:name="_Toc229915060"/>
      <w:bookmarkStart w:id="222" w:name="_Toc379915082"/>
      <w:bookmarkStart w:id="223" w:name="_Toc377235997"/>
      <w:bookmarkStart w:id="224" w:name="_Toc437362354"/>
      <w:bookmarkStart w:id="225" w:name="_Toc444250111"/>
      <w:bookmarkStart w:id="226" w:name="_Toc229791457"/>
      <w:bookmarkStart w:id="227" w:name="_Toc199901761"/>
      <w:bookmarkStart w:id="228" w:name="_Toc199381024"/>
      <w:r>
        <w:rPr>
          <w:rFonts w:hint="eastAsia"/>
        </w:rPr>
        <w:t>致</w:t>
      </w:r>
      <w:r>
        <w:rPr>
          <w:rFonts w:hint="eastAsia"/>
        </w:rPr>
        <w:t xml:space="preserve">  </w:t>
      </w:r>
      <w:r>
        <w:rPr>
          <w:rFonts w:hint="eastAsia"/>
        </w:rPr>
        <w:t>谢</w:t>
      </w:r>
      <w:bookmarkStart w:id="229" w:name="_Toc45060467"/>
      <w:bookmarkStart w:id="230" w:name="_Toc46962990"/>
      <w:bookmarkEnd w:id="218"/>
      <w:bookmarkEnd w:id="219"/>
      <w:bookmarkEnd w:id="220"/>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31" w:name="_Toc68614912"/>
      <w:r>
        <w:t>参考文献</w:t>
      </w:r>
      <w:bookmarkEnd w:id="221"/>
      <w:bookmarkEnd w:id="222"/>
      <w:bookmarkEnd w:id="223"/>
      <w:bookmarkEnd w:id="224"/>
      <w:bookmarkEnd w:id="225"/>
      <w:bookmarkEnd w:id="229"/>
      <w:bookmarkEnd w:id="230"/>
      <w:bookmarkEnd w:id="231"/>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32" w:name="_Ref69372425"/>
      <w:bookmarkStart w:id="233" w:name="_Ref65508582"/>
      <w:r w:rsidRPr="001A482C">
        <w:rPr>
          <w:rFonts w:hint="eastAsia"/>
          <w:sz w:val="24"/>
          <w:szCs w:val="24"/>
          <w:lang w:eastAsia="zh-CN"/>
        </w:rPr>
        <w:t>胡</w:t>
      </w:r>
      <w:proofErr w:type="gramStart"/>
      <w:r w:rsidRPr="001A482C">
        <w:rPr>
          <w:rFonts w:hint="eastAsia"/>
          <w:sz w:val="24"/>
          <w:szCs w:val="24"/>
          <w:lang w:eastAsia="zh-CN"/>
        </w:rPr>
        <w:t>浩</w:t>
      </w:r>
      <w:proofErr w:type="gramEnd"/>
      <w:r w:rsidRPr="001A482C">
        <w:rPr>
          <w:rFonts w:hint="eastAsia"/>
          <w:sz w:val="24"/>
          <w:szCs w:val="24"/>
          <w:lang w:eastAsia="zh-CN"/>
        </w:rPr>
        <w:t>亮</w:t>
      </w:r>
      <w:r w:rsidRPr="001A482C">
        <w:rPr>
          <w:rFonts w:hint="eastAsia"/>
          <w:sz w:val="24"/>
          <w:szCs w:val="24"/>
          <w:lang w:eastAsia="zh-CN"/>
        </w:rPr>
        <w:t xml:space="preserve">, </w:t>
      </w:r>
      <w:proofErr w:type="gramStart"/>
      <w:r w:rsidRPr="001A482C">
        <w:rPr>
          <w:rFonts w:hint="eastAsia"/>
          <w:sz w:val="24"/>
          <w:szCs w:val="24"/>
          <w:lang w:eastAsia="zh-CN"/>
        </w:rPr>
        <w:t>陈</w:t>
      </w:r>
      <w:proofErr w:type="gramEnd"/>
      <w:r w:rsidRPr="001A482C">
        <w:rPr>
          <w:rFonts w:hint="eastAsia"/>
          <w:sz w:val="24"/>
          <w:szCs w:val="24"/>
          <w:lang w:eastAsia="zh-CN"/>
        </w:rPr>
        <w:t>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32"/>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34"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34"/>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35" w:name="_Ref67642822"/>
      <w:bookmarkEnd w:id="233"/>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35"/>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36"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36"/>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37"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37"/>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38"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38"/>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39"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39"/>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40"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0"/>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1"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1"/>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2"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2"/>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43"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43"/>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44"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44"/>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45" w:name="_Ref66179670"/>
      <w:r>
        <w:rPr>
          <w:sz w:val="24"/>
          <w:szCs w:val="24"/>
          <w:lang w:eastAsia="zh-CN"/>
        </w:rPr>
        <w:t xml:space="preserve">Requicha A A, Voelcker H B. Solid modeling: </w:t>
      </w:r>
      <w:proofErr w:type="gramStart"/>
      <w:r>
        <w:rPr>
          <w:sz w:val="24"/>
          <w:szCs w:val="24"/>
          <w:lang w:eastAsia="zh-CN"/>
        </w:rPr>
        <w:t>Current status</w:t>
      </w:r>
      <w:proofErr w:type="gramEnd"/>
      <w:r>
        <w:rPr>
          <w:sz w:val="24"/>
          <w:szCs w:val="24"/>
          <w:lang w:eastAsia="zh-CN"/>
        </w:rPr>
        <w:t xml:space="preserve"> and research directions[J]. Computer Graphics and Applications, IEEE, 1983, 3(7):25-37.</w:t>
      </w:r>
      <w:bookmarkEnd w:id="245"/>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46"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46"/>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47" w:name="_Ref66179823"/>
      <w:r>
        <w:rPr>
          <w:sz w:val="24"/>
          <w:szCs w:val="24"/>
          <w:lang w:eastAsia="zh-CN"/>
        </w:rPr>
        <w:t>Braid I C. The synthesis of solids bounded by many faces[J]. Communications of the ACM, 1975, 18(4):209-216.</w:t>
      </w:r>
      <w:bookmarkEnd w:id="247"/>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48" w:name="_Ref66179825"/>
      <w:r>
        <w:rPr>
          <w:sz w:val="24"/>
          <w:szCs w:val="24"/>
          <w:lang w:eastAsia="zh-CN"/>
        </w:rPr>
        <w:t>Braid I. On storing and changing shape information[C]. ACM SIGGRAPH Computer Graphics. Vol 12. ACM. 1978:252-256.</w:t>
      </w:r>
      <w:bookmarkEnd w:id="248"/>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49" w:name="_Ref66179826"/>
      <w:r>
        <w:rPr>
          <w:sz w:val="24"/>
          <w:szCs w:val="24"/>
          <w:lang w:eastAsia="zh-CN"/>
        </w:rPr>
        <w:t>Braid I, Hillyard R. Geometric modeling in ALGOL 68[J]. ACM Sigplan Notices, 1977, 12(6):168-174.</w:t>
      </w:r>
      <w:bookmarkEnd w:id="249"/>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50"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0"/>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51" w:name="_Ref69373875"/>
      <w:proofErr w:type="gramStart"/>
      <w:r w:rsidRPr="00DB0405">
        <w:rPr>
          <w:rFonts w:hint="eastAsia"/>
          <w:sz w:val="24"/>
          <w:szCs w:val="24"/>
          <w:lang w:eastAsia="zh-CN"/>
        </w:rPr>
        <w:t>牛燃恒</w:t>
      </w:r>
      <w:proofErr w:type="gramEnd"/>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51"/>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2" w:name="_Ref66055388"/>
      <w:r w:rsidRPr="00BA3B1F">
        <w:rPr>
          <w:sz w:val="24"/>
          <w:szCs w:val="24"/>
          <w:lang w:eastAsia="zh-CN"/>
        </w:rPr>
        <w:t>Neil Savage. Weaving the web[J]. Communications of the ACM, 2017, 60(6): 20-22.</w:t>
      </w:r>
      <w:bookmarkEnd w:id="252"/>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53" w:name="_Ref66056249"/>
      <w:r w:rsidRPr="000236C8">
        <w:rPr>
          <w:sz w:val="24"/>
          <w:szCs w:val="24"/>
          <w:lang w:eastAsia="zh-CN"/>
        </w:rPr>
        <w:t>Tabarés Raúl. HTML5 and the evolution of HTML; tracing the origins of digital platforms[J]. Technology in Society, 2021,</w:t>
      </w:r>
      <w:bookmarkEnd w:id="253"/>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54"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54"/>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55"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55"/>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56"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56"/>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57" w:name="_Ref67645742"/>
      <w:r w:rsidRPr="00432724">
        <w:rPr>
          <w:sz w:val="24"/>
          <w:szCs w:val="24"/>
          <w:lang w:eastAsia="zh-CN"/>
        </w:rPr>
        <w:t>Kleber A, Edler D, Dickmann F. Cartography and the sea: A javascript-based web mapping application for managing maritime shipping[M]. Springer VS, Wiesbaden, 2020: 173-186.</w:t>
      </w:r>
      <w:bookmarkEnd w:id="257"/>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58" w:name="_Ref66059914"/>
      <w:bookmarkStart w:id="259"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58"/>
      <w:bookmarkEnd w:id="259"/>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60"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0"/>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61"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61"/>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62" w:name="_Ref67646731"/>
      <w:r w:rsidRPr="00B05AD3">
        <w:rPr>
          <w:sz w:val="24"/>
          <w:szCs w:val="24"/>
          <w:lang w:eastAsia="zh-CN"/>
        </w:rPr>
        <w:t>Gutiérrez R T. Understanding the role of digital commons in the web; The making of HTML5[J]. Telematics and Informatics, 2018, 35(5): 1438-1449.</w:t>
      </w:r>
      <w:bookmarkEnd w:id="262"/>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63" w:name="_Ref66111912"/>
      <w:r w:rsidRPr="00AE4320">
        <w:rPr>
          <w:sz w:val="24"/>
          <w:szCs w:val="24"/>
          <w:lang w:eastAsia="zh-CN"/>
        </w:rPr>
        <w:t xml:space="preserve">S Mohorovi ci c. Implementing Responsive Web Design for Enhanced Web Presence[C]. Information &amp; Communication Technology Electronics &amp; </w:t>
      </w:r>
      <w:r w:rsidRPr="00AE4320">
        <w:rPr>
          <w:sz w:val="24"/>
          <w:szCs w:val="24"/>
          <w:lang w:eastAsia="zh-CN"/>
        </w:rPr>
        <w:lastRenderedPageBreak/>
        <w:t>Microelectronics (MIPRO), 2013 36th International Convention on IEEE 2013:1206-1210.</w:t>
      </w:r>
      <w:bookmarkEnd w:id="263"/>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64"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64"/>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65"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65"/>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66" w:name="_Ref67646245"/>
      <w:r w:rsidRPr="00ED42FC">
        <w:rPr>
          <w:sz w:val="24"/>
          <w:szCs w:val="24"/>
          <w:lang w:eastAsia="zh-CN"/>
        </w:rPr>
        <w:t>Chen C, Su T, Meng G, et al. From UI design image to GUI skeleton: a neural machine translator to bootstrap mobile GUI implementation[C]. 2018: 665-676.</w:t>
      </w:r>
      <w:bookmarkEnd w:id="266"/>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67" w:name="_Ref67645962"/>
      <w:r w:rsidRPr="00E20FF2">
        <w:rPr>
          <w:sz w:val="24"/>
          <w:szCs w:val="24"/>
          <w:lang w:eastAsia="zh-CN"/>
        </w:rPr>
        <w:t>Nelson R, Shukla A, Smith C. Web Browser Forensics in Google Chrome, Mozilla Firefox, and the Tor Browser Bundle[M]. Springer, Cham, 2020: 219-241.</w:t>
      </w:r>
      <w:bookmarkEnd w:id="267"/>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68" w:name="_Ref67646496"/>
      <w:r w:rsidRPr="00755A95">
        <w:rPr>
          <w:sz w:val="24"/>
          <w:szCs w:val="24"/>
          <w:lang w:eastAsia="zh-CN"/>
        </w:rPr>
        <w:t>Southern G, Renau J. Overhead of deoptimization checks in the V8 JavaScript engine[C]. IEEE, 2016: 1-10.</w:t>
      </w:r>
      <w:bookmarkEnd w:id="268"/>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69"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69"/>
      <w:r w:rsidR="001145F0" w:rsidRPr="00A0606A">
        <w:rPr>
          <w:sz w:val="24"/>
          <w:szCs w:val="24"/>
          <w:lang w:eastAsia="zh-CN"/>
        </w:rPr>
        <w:t xml:space="preserve"> </w:t>
      </w:r>
    </w:p>
    <w:p w14:paraId="0A73AAC3" w14:textId="57AA3755" w:rsidR="00977786" w:rsidRDefault="00977786" w:rsidP="000C2FC6">
      <w:pPr>
        <w:pStyle w:val="SPIEreferencelisting"/>
        <w:widowControl w:val="0"/>
        <w:numPr>
          <w:ilvl w:val="0"/>
          <w:numId w:val="2"/>
        </w:numPr>
        <w:spacing w:line="367" w:lineRule="auto"/>
        <w:rPr>
          <w:sz w:val="24"/>
          <w:szCs w:val="24"/>
          <w:lang w:eastAsia="zh-CN"/>
        </w:rPr>
      </w:pPr>
      <w:bookmarkStart w:id="270"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70"/>
    </w:p>
    <w:p w14:paraId="38199A43" w14:textId="3DE8C9B8" w:rsidR="00090F36" w:rsidRPr="00090F36" w:rsidRDefault="00090F36" w:rsidP="00090F36">
      <w:pPr>
        <w:pStyle w:val="SPIEreferencelisting"/>
        <w:widowControl w:val="0"/>
        <w:numPr>
          <w:ilvl w:val="0"/>
          <w:numId w:val="2"/>
        </w:numPr>
        <w:spacing w:line="367" w:lineRule="auto"/>
        <w:rPr>
          <w:sz w:val="24"/>
          <w:szCs w:val="24"/>
          <w:lang w:eastAsia="zh-CN"/>
        </w:rPr>
      </w:pPr>
      <w:bookmarkStart w:id="271"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71"/>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72" w:name="_Ref67646630"/>
      <w:r w:rsidRPr="00E876AC">
        <w:rPr>
          <w:sz w:val="24"/>
          <w:szCs w:val="24"/>
          <w:lang w:eastAsia="zh-CN"/>
        </w:rPr>
        <w:t>Abdalkareem R, Nourry O, Wehaibi S, et al. Why do developers use trivial packages? an empirical case study on npm[C]. 2017: 385-395.</w:t>
      </w:r>
      <w:bookmarkEnd w:id="272"/>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73" w:name="_Ref67646858"/>
      <w:r w:rsidRPr="005856BA">
        <w:rPr>
          <w:sz w:val="24"/>
          <w:szCs w:val="24"/>
          <w:lang w:eastAsia="zh-CN"/>
        </w:rPr>
        <w:t>Arcos-Medina G, Menéndez J, Vallejo J. Comparative Study of Performance and Productivity of MVC and MVVM design patterns[J]. KnE Engineering, 2018: 241-252.</w:t>
      </w:r>
      <w:bookmarkEnd w:id="273"/>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74" w:name="_Ref69364798"/>
      <w:proofErr w:type="gramStart"/>
      <w:r w:rsidRPr="003D5432">
        <w:rPr>
          <w:rFonts w:hint="eastAsia"/>
          <w:sz w:val="24"/>
          <w:szCs w:val="24"/>
          <w:lang w:eastAsia="zh-CN"/>
        </w:rPr>
        <w:t>乔淑夷</w:t>
      </w:r>
      <w:proofErr w:type="gramEnd"/>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74"/>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75"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75"/>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76"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76"/>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77"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77"/>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78" w:name="_Ref66192988"/>
      <w:r w:rsidRPr="005919B9">
        <w:rPr>
          <w:rFonts w:hint="eastAsia"/>
          <w:sz w:val="24"/>
          <w:szCs w:val="24"/>
          <w:lang w:eastAsia="zh-CN"/>
        </w:rPr>
        <w:t>侯聪</w:t>
      </w:r>
      <w:proofErr w:type="gramStart"/>
      <w:r w:rsidRPr="005919B9">
        <w:rPr>
          <w:rFonts w:hint="eastAsia"/>
          <w:sz w:val="24"/>
          <w:szCs w:val="24"/>
          <w:lang w:eastAsia="zh-CN"/>
        </w:rPr>
        <w:t>聪</w:t>
      </w:r>
      <w:proofErr w:type="gramEnd"/>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w:t>
      </w:r>
      <w:r w:rsidRPr="005919B9">
        <w:rPr>
          <w:rFonts w:hint="eastAsia"/>
          <w:sz w:val="24"/>
          <w:szCs w:val="24"/>
          <w:lang w:eastAsia="zh-CN"/>
        </w:rPr>
        <w:lastRenderedPageBreak/>
        <w:t>化</w:t>
      </w:r>
      <w:r w:rsidRPr="005919B9">
        <w:rPr>
          <w:rFonts w:hint="eastAsia"/>
          <w:sz w:val="24"/>
          <w:szCs w:val="24"/>
          <w:lang w:eastAsia="zh-CN"/>
        </w:rPr>
        <w:t>,2014,(9):12-15.</w:t>
      </w:r>
      <w:bookmarkEnd w:id="278"/>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79" w:name="_Ref66200216"/>
      <w:proofErr w:type="gramStart"/>
      <w:r w:rsidRPr="00A664C0">
        <w:rPr>
          <w:rFonts w:hint="eastAsia"/>
          <w:sz w:val="24"/>
          <w:szCs w:val="24"/>
          <w:lang w:eastAsia="zh-CN"/>
        </w:rPr>
        <w:t>巢海远</w:t>
      </w:r>
      <w:proofErr w:type="gramEnd"/>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proofErr w:type="gramStart"/>
      <w:r w:rsidRPr="00A664C0">
        <w:rPr>
          <w:rFonts w:hint="eastAsia"/>
          <w:sz w:val="24"/>
          <w:szCs w:val="24"/>
          <w:lang w:eastAsia="zh-CN"/>
        </w:rPr>
        <w:t>童晶</w:t>
      </w:r>
      <w:proofErr w:type="gramEnd"/>
      <w:r w:rsidRPr="00A664C0">
        <w:rPr>
          <w:rFonts w:hint="eastAsia"/>
          <w:sz w:val="24"/>
          <w:szCs w:val="24"/>
          <w:lang w:eastAsia="zh-CN"/>
        </w:rPr>
        <w:t>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279"/>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80"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80"/>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81"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81"/>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2" w:name="_Ref67647088"/>
      <w:r w:rsidRPr="008F30F3">
        <w:rPr>
          <w:sz w:val="24"/>
          <w:szCs w:val="24"/>
          <w:lang w:eastAsia="zh-CN"/>
        </w:rPr>
        <w:t>Tian R, Liu S, Zhang Y. Research on fast grouping slice algorithm for STL model in rapid prototyping[C]. IOP Publishing, 2018, 1074(1): 012165.</w:t>
      </w:r>
      <w:bookmarkEnd w:id="282"/>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83" w:name="_Ref66287386"/>
      <w:proofErr w:type="gramStart"/>
      <w:r w:rsidRPr="0004396E">
        <w:rPr>
          <w:rFonts w:hint="eastAsia"/>
          <w:sz w:val="24"/>
          <w:szCs w:val="24"/>
          <w:lang w:eastAsia="zh-CN"/>
        </w:rPr>
        <w:t>何泳江</w:t>
      </w:r>
      <w:proofErr w:type="gramEnd"/>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83"/>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84"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proofErr w:type="gramStart"/>
      <w:r w:rsidRPr="009E25E4">
        <w:rPr>
          <w:rFonts w:hint="eastAsia"/>
          <w:sz w:val="24"/>
          <w:szCs w:val="24"/>
          <w:lang w:eastAsia="zh-CN"/>
        </w:rPr>
        <w:t>李航等</w:t>
      </w:r>
      <w:proofErr w:type="gramEnd"/>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84"/>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85" w:name="_Ref66315188"/>
      <w:r w:rsidRPr="009E25E4">
        <w:rPr>
          <w:rFonts w:hint="eastAsia"/>
          <w:sz w:val="24"/>
          <w:szCs w:val="24"/>
          <w:lang w:eastAsia="zh-CN"/>
        </w:rPr>
        <w:t>侯章</w:t>
      </w:r>
      <w:proofErr w:type="gramStart"/>
      <w:r w:rsidRPr="009E25E4">
        <w:rPr>
          <w:rFonts w:hint="eastAsia"/>
          <w:sz w:val="24"/>
          <w:szCs w:val="24"/>
          <w:lang w:eastAsia="zh-CN"/>
        </w:rPr>
        <w:t>浩</w:t>
      </w:r>
      <w:proofErr w:type="gramEnd"/>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85"/>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86"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86"/>
    </w:p>
    <w:p w14:paraId="3E7E7F9A" w14:textId="48F80A90" w:rsidR="00053BEE" w:rsidRDefault="00053BEE" w:rsidP="000C2FC6">
      <w:pPr>
        <w:pStyle w:val="SPIEreferencelisting"/>
        <w:widowControl w:val="0"/>
        <w:numPr>
          <w:ilvl w:val="0"/>
          <w:numId w:val="2"/>
        </w:numPr>
        <w:spacing w:line="367" w:lineRule="auto"/>
        <w:rPr>
          <w:sz w:val="24"/>
          <w:szCs w:val="24"/>
          <w:lang w:eastAsia="zh-CN"/>
        </w:rPr>
      </w:pPr>
      <w:bookmarkStart w:id="287"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87"/>
    </w:p>
    <w:p w14:paraId="6EBA1579" w14:textId="5E3AB9C3" w:rsidR="0085080E" w:rsidRPr="0085080E" w:rsidRDefault="0085080E" w:rsidP="0085080E">
      <w:pPr>
        <w:pStyle w:val="SPIEreferencelisting"/>
        <w:widowControl w:val="0"/>
        <w:numPr>
          <w:ilvl w:val="0"/>
          <w:numId w:val="2"/>
        </w:numPr>
        <w:spacing w:line="367" w:lineRule="auto"/>
        <w:rPr>
          <w:sz w:val="24"/>
          <w:szCs w:val="24"/>
          <w:lang w:eastAsia="zh-CN"/>
        </w:rPr>
      </w:pPr>
      <w:bookmarkStart w:id="288" w:name="_Ref66354579"/>
      <w:r w:rsidRPr="00B9338E">
        <w:rPr>
          <w:sz w:val="24"/>
          <w:szCs w:val="24"/>
          <w:lang w:eastAsia="zh-CN"/>
        </w:rPr>
        <w:t>Yuanyi Chen and Chen Yuanyi. Application of Web Program Development Based on Struts Framework[J]. Journal of Physics: C</w:t>
      </w:r>
      <w:r>
        <w:rPr>
          <w:sz w:val="24"/>
          <w:szCs w:val="24"/>
          <w:lang w:eastAsia="zh-CN"/>
        </w:rPr>
        <w:t>onference Series, 2020, 1648(3)</w:t>
      </w:r>
      <w:r w:rsidRPr="00B9338E">
        <w:rPr>
          <w:sz w:val="24"/>
          <w:szCs w:val="24"/>
          <w:lang w:eastAsia="zh-CN"/>
        </w:rPr>
        <w:t>: 032193.</w:t>
      </w:r>
      <w:bookmarkEnd w:id="288"/>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89"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89"/>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90"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90"/>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291"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1"/>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2"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2"/>
    </w:p>
    <w:p w14:paraId="58A835B2" w14:textId="1E7465D9" w:rsidR="00394A51" w:rsidRPr="00FA7D6D" w:rsidRDefault="00CD3705" w:rsidP="00FA7D6D">
      <w:pPr>
        <w:pStyle w:val="SPIEreferencelisting"/>
        <w:widowControl w:val="0"/>
        <w:numPr>
          <w:ilvl w:val="0"/>
          <w:numId w:val="2"/>
        </w:numPr>
        <w:spacing w:line="367" w:lineRule="auto"/>
        <w:rPr>
          <w:sz w:val="24"/>
          <w:szCs w:val="24"/>
          <w:lang w:eastAsia="zh-CN"/>
        </w:rPr>
      </w:pPr>
      <w:bookmarkStart w:id="293" w:name="_Ref66371098"/>
      <w:r w:rsidRPr="00CD3705">
        <w:rPr>
          <w:sz w:val="24"/>
          <w:szCs w:val="24"/>
          <w:lang w:eastAsia="zh-CN"/>
        </w:rPr>
        <w:t xml:space="preserve">Sangeeta Gupta. Comparative Analysis of Nosql Specimen with Relational Data Store for Big Data in Cloud[J]. International Journal of Distributed and Cloud Computing, </w:t>
      </w:r>
      <w:r w:rsidRPr="00CD3705">
        <w:rPr>
          <w:sz w:val="24"/>
          <w:szCs w:val="24"/>
          <w:lang w:eastAsia="zh-CN"/>
        </w:rPr>
        <w:lastRenderedPageBreak/>
        <w:t>2015, 3(1):17-23.</w:t>
      </w:r>
      <w:bookmarkEnd w:id="226"/>
      <w:bookmarkEnd w:id="227"/>
      <w:bookmarkEnd w:id="228"/>
      <w:bookmarkEnd w:id="293"/>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6EB75E" w14:textId="77777777" w:rsidR="00583A53" w:rsidRDefault="00583A53">
      <w:pPr>
        <w:spacing w:line="240" w:lineRule="auto"/>
      </w:pPr>
    </w:p>
  </w:endnote>
  <w:endnote w:type="continuationSeparator" w:id="0">
    <w:p w14:paraId="743DA46B" w14:textId="77777777" w:rsidR="00583A53" w:rsidRDefault="00583A5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7436D3" w:rsidRDefault="007436D3">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7436D3" w:rsidRDefault="007436D3"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7436D3" w:rsidRDefault="007436D3">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7436D3" w:rsidRDefault="007436D3"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7436D3" w:rsidRDefault="007436D3"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684EFC" w14:textId="77777777" w:rsidR="00583A53" w:rsidRDefault="00583A53">
      <w:pPr>
        <w:spacing w:line="240" w:lineRule="auto"/>
      </w:pPr>
    </w:p>
  </w:footnote>
  <w:footnote w:type="continuationSeparator" w:id="0">
    <w:p w14:paraId="21702CD4" w14:textId="77777777" w:rsidR="00583A53" w:rsidRDefault="00583A5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7436D3" w:rsidRDefault="007436D3">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7436D3" w:rsidRDefault="007436D3">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7436D3" w:rsidRDefault="007436D3">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7436D3" w:rsidRDefault="007436D3">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7436D3" w:rsidRPr="00234DE4" w:rsidRDefault="007436D3">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7436D3" w:rsidRPr="00234DE4" w:rsidRDefault="007436D3">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7436D3" w:rsidRPr="00234DE4" w:rsidRDefault="007436D3">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7436D3" w:rsidRPr="00234DE4" w:rsidRDefault="007436D3">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8"/>
  </w:num>
  <w:num w:numId="2">
    <w:abstractNumId w:val="20"/>
  </w:num>
  <w:num w:numId="3">
    <w:abstractNumId w:val="1"/>
  </w:num>
  <w:num w:numId="4">
    <w:abstractNumId w:val="13"/>
  </w:num>
  <w:num w:numId="5">
    <w:abstractNumId w:val="12"/>
  </w:num>
  <w:num w:numId="6">
    <w:abstractNumId w:val="2"/>
  </w:num>
  <w:num w:numId="7">
    <w:abstractNumId w:val="19"/>
  </w:num>
  <w:num w:numId="8">
    <w:abstractNumId w:val="9"/>
  </w:num>
  <w:num w:numId="9">
    <w:abstractNumId w:val="17"/>
  </w:num>
  <w:num w:numId="10">
    <w:abstractNumId w:val="0"/>
  </w:num>
  <w:num w:numId="11">
    <w:abstractNumId w:val="10"/>
  </w:num>
  <w:num w:numId="12">
    <w:abstractNumId w:val="4"/>
  </w:num>
  <w:num w:numId="13">
    <w:abstractNumId w:val="14"/>
  </w:num>
  <w:num w:numId="14">
    <w:abstractNumId w:val="11"/>
  </w:num>
  <w:num w:numId="15">
    <w:abstractNumId w:val="16"/>
  </w:num>
  <w:num w:numId="16">
    <w:abstractNumId w:val="7"/>
  </w:num>
  <w:num w:numId="17">
    <w:abstractNumId w:val="3"/>
  </w:num>
  <w:num w:numId="18">
    <w:abstractNumId w:val="8"/>
  </w:num>
  <w:num w:numId="19">
    <w:abstractNumId w:val="5"/>
  </w:num>
  <w:num w:numId="20">
    <w:abstractNumId w:val="18"/>
  </w:num>
  <w:num w:numId="21">
    <w:abstractNumId w:val="18"/>
  </w:num>
  <w:num w:numId="22">
    <w:abstractNumId w:val="15"/>
  </w:num>
  <w:num w:numId="23">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F0E"/>
    <w:rsid w:val="00005F4A"/>
    <w:rsid w:val="0000600A"/>
    <w:rsid w:val="00006370"/>
    <w:rsid w:val="000064CA"/>
    <w:rsid w:val="00006B8E"/>
    <w:rsid w:val="00006D0E"/>
    <w:rsid w:val="0000774B"/>
    <w:rsid w:val="000077C6"/>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DA"/>
    <w:rsid w:val="000154A0"/>
    <w:rsid w:val="00016617"/>
    <w:rsid w:val="000166CC"/>
    <w:rsid w:val="00016882"/>
    <w:rsid w:val="00017086"/>
    <w:rsid w:val="00017D64"/>
    <w:rsid w:val="0002057B"/>
    <w:rsid w:val="00020FEB"/>
    <w:rsid w:val="0002149D"/>
    <w:rsid w:val="00021885"/>
    <w:rsid w:val="000218FC"/>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7923"/>
    <w:rsid w:val="00027F78"/>
    <w:rsid w:val="000300C6"/>
    <w:rsid w:val="00030277"/>
    <w:rsid w:val="00030651"/>
    <w:rsid w:val="00030C13"/>
    <w:rsid w:val="00030C35"/>
    <w:rsid w:val="00030CF2"/>
    <w:rsid w:val="00031502"/>
    <w:rsid w:val="0003198D"/>
    <w:rsid w:val="00033254"/>
    <w:rsid w:val="00033318"/>
    <w:rsid w:val="000335DC"/>
    <w:rsid w:val="0003449C"/>
    <w:rsid w:val="00035014"/>
    <w:rsid w:val="00036A97"/>
    <w:rsid w:val="00037044"/>
    <w:rsid w:val="00037571"/>
    <w:rsid w:val="00037637"/>
    <w:rsid w:val="00037709"/>
    <w:rsid w:val="00037FFA"/>
    <w:rsid w:val="0004002C"/>
    <w:rsid w:val="000408D0"/>
    <w:rsid w:val="00040FCD"/>
    <w:rsid w:val="00041804"/>
    <w:rsid w:val="00041B7D"/>
    <w:rsid w:val="000420D7"/>
    <w:rsid w:val="00042C5E"/>
    <w:rsid w:val="0004396E"/>
    <w:rsid w:val="00044033"/>
    <w:rsid w:val="000441A3"/>
    <w:rsid w:val="00044418"/>
    <w:rsid w:val="000446BE"/>
    <w:rsid w:val="00044D7E"/>
    <w:rsid w:val="00045529"/>
    <w:rsid w:val="000455A1"/>
    <w:rsid w:val="000460B9"/>
    <w:rsid w:val="00046409"/>
    <w:rsid w:val="00046648"/>
    <w:rsid w:val="0004747F"/>
    <w:rsid w:val="000475D0"/>
    <w:rsid w:val="00047E19"/>
    <w:rsid w:val="000500BC"/>
    <w:rsid w:val="0005031F"/>
    <w:rsid w:val="00050325"/>
    <w:rsid w:val="00050E80"/>
    <w:rsid w:val="00050FE3"/>
    <w:rsid w:val="00051566"/>
    <w:rsid w:val="00051759"/>
    <w:rsid w:val="00051860"/>
    <w:rsid w:val="00051FFE"/>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9C5"/>
    <w:rsid w:val="000669CF"/>
    <w:rsid w:val="00066F14"/>
    <w:rsid w:val="00066F72"/>
    <w:rsid w:val="00067149"/>
    <w:rsid w:val="00067390"/>
    <w:rsid w:val="00067D6C"/>
    <w:rsid w:val="00070182"/>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670A"/>
    <w:rsid w:val="000767C2"/>
    <w:rsid w:val="00076B9B"/>
    <w:rsid w:val="00077721"/>
    <w:rsid w:val="00077976"/>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414A"/>
    <w:rsid w:val="00084566"/>
    <w:rsid w:val="0008458F"/>
    <w:rsid w:val="00084C06"/>
    <w:rsid w:val="00084DA2"/>
    <w:rsid w:val="000852F3"/>
    <w:rsid w:val="0008624F"/>
    <w:rsid w:val="0008672E"/>
    <w:rsid w:val="00086D47"/>
    <w:rsid w:val="000870C5"/>
    <w:rsid w:val="000872DA"/>
    <w:rsid w:val="000904CD"/>
    <w:rsid w:val="000908B2"/>
    <w:rsid w:val="0009097A"/>
    <w:rsid w:val="000909BA"/>
    <w:rsid w:val="00090A56"/>
    <w:rsid w:val="00090ABC"/>
    <w:rsid w:val="00090F36"/>
    <w:rsid w:val="000913DF"/>
    <w:rsid w:val="000913F1"/>
    <w:rsid w:val="00091A66"/>
    <w:rsid w:val="00091D04"/>
    <w:rsid w:val="00091DC8"/>
    <w:rsid w:val="00091E47"/>
    <w:rsid w:val="000920D3"/>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70AE"/>
    <w:rsid w:val="000A0AAD"/>
    <w:rsid w:val="000A224F"/>
    <w:rsid w:val="000A24A4"/>
    <w:rsid w:val="000A24AC"/>
    <w:rsid w:val="000A26F1"/>
    <w:rsid w:val="000A2D22"/>
    <w:rsid w:val="000A3CBD"/>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205E"/>
    <w:rsid w:val="000B2173"/>
    <w:rsid w:val="000B2341"/>
    <w:rsid w:val="000B23D1"/>
    <w:rsid w:val="000B24C8"/>
    <w:rsid w:val="000B2C48"/>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BDB"/>
    <w:rsid w:val="000C2D63"/>
    <w:rsid w:val="000C2FC6"/>
    <w:rsid w:val="000C3C7C"/>
    <w:rsid w:val="000C4FFF"/>
    <w:rsid w:val="000C500D"/>
    <w:rsid w:val="000C582B"/>
    <w:rsid w:val="000C5921"/>
    <w:rsid w:val="000C6ED3"/>
    <w:rsid w:val="000C7273"/>
    <w:rsid w:val="000C72BF"/>
    <w:rsid w:val="000C734B"/>
    <w:rsid w:val="000C7B37"/>
    <w:rsid w:val="000D046C"/>
    <w:rsid w:val="000D049D"/>
    <w:rsid w:val="000D0779"/>
    <w:rsid w:val="000D0B78"/>
    <w:rsid w:val="000D11BE"/>
    <w:rsid w:val="000D164E"/>
    <w:rsid w:val="000D1B17"/>
    <w:rsid w:val="000D1D2B"/>
    <w:rsid w:val="000D1D2D"/>
    <w:rsid w:val="000D21B4"/>
    <w:rsid w:val="000D27CB"/>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DE6"/>
    <w:rsid w:val="000E337E"/>
    <w:rsid w:val="000E3619"/>
    <w:rsid w:val="000E371E"/>
    <w:rsid w:val="000E3723"/>
    <w:rsid w:val="000E3C58"/>
    <w:rsid w:val="000E3ED9"/>
    <w:rsid w:val="000E4412"/>
    <w:rsid w:val="000E4A09"/>
    <w:rsid w:val="000E4D41"/>
    <w:rsid w:val="000E5FD6"/>
    <w:rsid w:val="000E65EA"/>
    <w:rsid w:val="000E6FDF"/>
    <w:rsid w:val="000E72BA"/>
    <w:rsid w:val="000E749C"/>
    <w:rsid w:val="000E7C85"/>
    <w:rsid w:val="000F0262"/>
    <w:rsid w:val="000F03DE"/>
    <w:rsid w:val="000F121B"/>
    <w:rsid w:val="000F164B"/>
    <w:rsid w:val="000F1B3B"/>
    <w:rsid w:val="000F2E90"/>
    <w:rsid w:val="000F2F99"/>
    <w:rsid w:val="000F3DB2"/>
    <w:rsid w:val="000F3DE2"/>
    <w:rsid w:val="000F4206"/>
    <w:rsid w:val="000F465E"/>
    <w:rsid w:val="000F4719"/>
    <w:rsid w:val="000F483C"/>
    <w:rsid w:val="000F48DD"/>
    <w:rsid w:val="000F48E7"/>
    <w:rsid w:val="000F5042"/>
    <w:rsid w:val="000F554B"/>
    <w:rsid w:val="000F5598"/>
    <w:rsid w:val="000F5D27"/>
    <w:rsid w:val="000F5E3A"/>
    <w:rsid w:val="000F6D73"/>
    <w:rsid w:val="000F7054"/>
    <w:rsid w:val="000F73EB"/>
    <w:rsid w:val="000F7E20"/>
    <w:rsid w:val="000F7F85"/>
    <w:rsid w:val="000F7FDB"/>
    <w:rsid w:val="001000D3"/>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447"/>
    <w:rsid w:val="00104303"/>
    <w:rsid w:val="001047E7"/>
    <w:rsid w:val="00104955"/>
    <w:rsid w:val="00106A17"/>
    <w:rsid w:val="00107068"/>
    <w:rsid w:val="001074CC"/>
    <w:rsid w:val="00107596"/>
    <w:rsid w:val="00107772"/>
    <w:rsid w:val="0010797E"/>
    <w:rsid w:val="0011010A"/>
    <w:rsid w:val="001101FB"/>
    <w:rsid w:val="001105B6"/>
    <w:rsid w:val="00110664"/>
    <w:rsid w:val="00111006"/>
    <w:rsid w:val="001111F9"/>
    <w:rsid w:val="00111804"/>
    <w:rsid w:val="00111A18"/>
    <w:rsid w:val="001127A6"/>
    <w:rsid w:val="00113D81"/>
    <w:rsid w:val="00113EFE"/>
    <w:rsid w:val="001141F8"/>
    <w:rsid w:val="001145F0"/>
    <w:rsid w:val="0011463B"/>
    <w:rsid w:val="001148D9"/>
    <w:rsid w:val="00114C44"/>
    <w:rsid w:val="00114D20"/>
    <w:rsid w:val="0011500E"/>
    <w:rsid w:val="00115349"/>
    <w:rsid w:val="0011544C"/>
    <w:rsid w:val="00115A3D"/>
    <w:rsid w:val="00116371"/>
    <w:rsid w:val="00116A9E"/>
    <w:rsid w:val="00116C16"/>
    <w:rsid w:val="00117862"/>
    <w:rsid w:val="00117BFD"/>
    <w:rsid w:val="00117D3F"/>
    <w:rsid w:val="00120026"/>
    <w:rsid w:val="00120D14"/>
    <w:rsid w:val="001210D6"/>
    <w:rsid w:val="00121EE4"/>
    <w:rsid w:val="0012252D"/>
    <w:rsid w:val="0012285B"/>
    <w:rsid w:val="001236D2"/>
    <w:rsid w:val="00123864"/>
    <w:rsid w:val="001239BD"/>
    <w:rsid w:val="00123B18"/>
    <w:rsid w:val="00124036"/>
    <w:rsid w:val="001245FA"/>
    <w:rsid w:val="0012464B"/>
    <w:rsid w:val="00124800"/>
    <w:rsid w:val="00124CE3"/>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6D8C"/>
    <w:rsid w:val="00137503"/>
    <w:rsid w:val="001401FE"/>
    <w:rsid w:val="001403A2"/>
    <w:rsid w:val="001413B5"/>
    <w:rsid w:val="001418FD"/>
    <w:rsid w:val="00141DF7"/>
    <w:rsid w:val="001423E2"/>
    <w:rsid w:val="001425C4"/>
    <w:rsid w:val="00142617"/>
    <w:rsid w:val="001426BA"/>
    <w:rsid w:val="00142760"/>
    <w:rsid w:val="00142AD6"/>
    <w:rsid w:val="00142C9A"/>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5E"/>
    <w:rsid w:val="00147E5D"/>
    <w:rsid w:val="0015074C"/>
    <w:rsid w:val="001509A1"/>
    <w:rsid w:val="00150A9A"/>
    <w:rsid w:val="00150C77"/>
    <w:rsid w:val="00150F8B"/>
    <w:rsid w:val="00151102"/>
    <w:rsid w:val="00151170"/>
    <w:rsid w:val="001519B5"/>
    <w:rsid w:val="00151C58"/>
    <w:rsid w:val="00152BC7"/>
    <w:rsid w:val="001537F6"/>
    <w:rsid w:val="00153A72"/>
    <w:rsid w:val="0015446B"/>
    <w:rsid w:val="0015457F"/>
    <w:rsid w:val="00154936"/>
    <w:rsid w:val="00154E6A"/>
    <w:rsid w:val="0015512B"/>
    <w:rsid w:val="001551B2"/>
    <w:rsid w:val="00155A69"/>
    <w:rsid w:val="0015639A"/>
    <w:rsid w:val="00156F6D"/>
    <w:rsid w:val="00157623"/>
    <w:rsid w:val="00160838"/>
    <w:rsid w:val="00160863"/>
    <w:rsid w:val="001617FC"/>
    <w:rsid w:val="00161F2A"/>
    <w:rsid w:val="00161F2F"/>
    <w:rsid w:val="00162371"/>
    <w:rsid w:val="001623FF"/>
    <w:rsid w:val="00162C73"/>
    <w:rsid w:val="00163080"/>
    <w:rsid w:val="0016351C"/>
    <w:rsid w:val="00163649"/>
    <w:rsid w:val="001640C8"/>
    <w:rsid w:val="001641E8"/>
    <w:rsid w:val="0016449C"/>
    <w:rsid w:val="00164A8F"/>
    <w:rsid w:val="00165D3A"/>
    <w:rsid w:val="00165E10"/>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61B"/>
    <w:rsid w:val="00180515"/>
    <w:rsid w:val="001805C6"/>
    <w:rsid w:val="0018097A"/>
    <w:rsid w:val="00180A81"/>
    <w:rsid w:val="00180C0C"/>
    <w:rsid w:val="00180D68"/>
    <w:rsid w:val="0018175B"/>
    <w:rsid w:val="0018216C"/>
    <w:rsid w:val="0018223D"/>
    <w:rsid w:val="00182268"/>
    <w:rsid w:val="00182560"/>
    <w:rsid w:val="001825DF"/>
    <w:rsid w:val="001829EE"/>
    <w:rsid w:val="00182BC3"/>
    <w:rsid w:val="00183896"/>
    <w:rsid w:val="00183A6D"/>
    <w:rsid w:val="00183A97"/>
    <w:rsid w:val="00184357"/>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5716"/>
    <w:rsid w:val="00195B59"/>
    <w:rsid w:val="00196848"/>
    <w:rsid w:val="00196B25"/>
    <w:rsid w:val="00196DAF"/>
    <w:rsid w:val="00197118"/>
    <w:rsid w:val="0019762C"/>
    <w:rsid w:val="00197A2E"/>
    <w:rsid w:val="00197B2C"/>
    <w:rsid w:val="00197B58"/>
    <w:rsid w:val="001A00AF"/>
    <w:rsid w:val="001A0675"/>
    <w:rsid w:val="001A201C"/>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E63"/>
    <w:rsid w:val="001B0FFF"/>
    <w:rsid w:val="001B1283"/>
    <w:rsid w:val="001B1337"/>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862"/>
    <w:rsid w:val="001C08BB"/>
    <w:rsid w:val="001C1206"/>
    <w:rsid w:val="001C1821"/>
    <w:rsid w:val="001C2267"/>
    <w:rsid w:val="001C23EA"/>
    <w:rsid w:val="001C270B"/>
    <w:rsid w:val="001C2A37"/>
    <w:rsid w:val="001C2D25"/>
    <w:rsid w:val="001C395C"/>
    <w:rsid w:val="001C4369"/>
    <w:rsid w:val="001C4B3F"/>
    <w:rsid w:val="001C524D"/>
    <w:rsid w:val="001C53AC"/>
    <w:rsid w:val="001C6AE2"/>
    <w:rsid w:val="001C6CA7"/>
    <w:rsid w:val="001C7918"/>
    <w:rsid w:val="001D0307"/>
    <w:rsid w:val="001D0BEA"/>
    <w:rsid w:val="001D0E99"/>
    <w:rsid w:val="001D13AD"/>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EA2"/>
    <w:rsid w:val="001E0042"/>
    <w:rsid w:val="001E0379"/>
    <w:rsid w:val="001E03F0"/>
    <w:rsid w:val="001E0992"/>
    <w:rsid w:val="001E0AC2"/>
    <w:rsid w:val="001E10EE"/>
    <w:rsid w:val="001E1289"/>
    <w:rsid w:val="001E154B"/>
    <w:rsid w:val="001E1769"/>
    <w:rsid w:val="001E246C"/>
    <w:rsid w:val="001E2AE6"/>
    <w:rsid w:val="001E349B"/>
    <w:rsid w:val="001E3998"/>
    <w:rsid w:val="001E3FBC"/>
    <w:rsid w:val="001E409C"/>
    <w:rsid w:val="001E4188"/>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1C44"/>
    <w:rsid w:val="001F2200"/>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D68"/>
    <w:rsid w:val="002046E2"/>
    <w:rsid w:val="00204793"/>
    <w:rsid w:val="00204A4B"/>
    <w:rsid w:val="00205136"/>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8EA"/>
    <w:rsid w:val="00223A2D"/>
    <w:rsid w:val="002244F1"/>
    <w:rsid w:val="002249B5"/>
    <w:rsid w:val="0022517F"/>
    <w:rsid w:val="00225674"/>
    <w:rsid w:val="00225951"/>
    <w:rsid w:val="00225BF6"/>
    <w:rsid w:val="00225E0C"/>
    <w:rsid w:val="00225F72"/>
    <w:rsid w:val="00226938"/>
    <w:rsid w:val="002276A3"/>
    <w:rsid w:val="00227751"/>
    <w:rsid w:val="00227AEA"/>
    <w:rsid w:val="002301B9"/>
    <w:rsid w:val="002309E8"/>
    <w:rsid w:val="00230C4D"/>
    <w:rsid w:val="00230D45"/>
    <w:rsid w:val="0023100A"/>
    <w:rsid w:val="002316DB"/>
    <w:rsid w:val="0023199D"/>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796"/>
    <w:rsid w:val="002368E3"/>
    <w:rsid w:val="002369AF"/>
    <w:rsid w:val="00236C92"/>
    <w:rsid w:val="002376D0"/>
    <w:rsid w:val="0024044E"/>
    <w:rsid w:val="00240535"/>
    <w:rsid w:val="00240B3B"/>
    <w:rsid w:val="00240DE1"/>
    <w:rsid w:val="00240F7B"/>
    <w:rsid w:val="00241198"/>
    <w:rsid w:val="00241796"/>
    <w:rsid w:val="00241935"/>
    <w:rsid w:val="0024198A"/>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824"/>
    <w:rsid w:val="00252AAA"/>
    <w:rsid w:val="00252E34"/>
    <w:rsid w:val="002536DF"/>
    <w:rsid w:val="00253718"/>
    <w:rsid w:val="00254024"/>
    <w:rsid w:val="0025464E"/>
    <w:rsid w:val="00254F0F"/>
    <w:rsid w:val="00255095"/>
    <w:rsid w:val="00255EC0"/>
    <w:rsid w:val="00256875"/>
    <w:rsid w:val="0025690E"/>
    <w:rsid w:val="002572D3"/>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67DF"/>
    <w:rsid w:val="0026718C"/>
    <w:rsid w:val="00267AB1"/>
    <w:rsid w:val="00270201"/>
    <w:rsid w:val="00270384"/>
    <w:rsid w:val="00270567"/>
    <w:rsid w:val="0027066E"/>
    <w:rsid w:val="002706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68C0"/>
    <w:rsid w:val="00276969"/>
    <w:rsid w:val="00276A7B"/>
    <w:rsid w:val="00277DAA"/>
    <w:rsid w:val="0028041A"/>
    <w:rsid w:val="00280452"/>
    <w:rsid w:val="00280614"/>
    <w:rsid w:val="0028071C"/>
    <w:rsid w:val="002815F3"/>
    <w:rsid w:val="0028175D"/>
    <w:rsid w:val="002819E9"/>
    <w:rsid w:val="0028215F"/>
    <w:rsid w:val="00282582"/>
    <w:rsid w:val="002840AF"/>
    <w:rsid w:val="00284EE3"/>
    <w:rsid w:val="002851EB"/>
    <w:rsid w:val="00285417"/>
    <w:rsid w:val="002857E2"/>
    <w:rsid w:val="0028592D"/>
    <w:rsid w:val="00285D9A"/>
    <w:rsid w:val="00286077"/>
    <w:rsid w:val="002866F5"/>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A005B"/>
    <w:rsid w:val="002A05DB"/>
    <w:rsid w:val="002A07AE"/>
    <w:rsid w:val="002A0BAF"/>
    <w:rsid w:val="002A0BD8"/>
    <w:rsid w:val="002A0D74"/>
    <w:rsid w:val="002A0FD3"/>
    <w:rsid w:val="002A1150"/>
    <w:rsid w:val="002A14DF"/>
    <w:rsid w:val="002A198A"/>
    <w:rsid w:val="002A1C70"/>
    <w:rsid w:val="002A1DAA"/>
    <w:rsid w:val="002A237E"/>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916"/>
    <w:rsid w:val="002A7936"/>
    <w:rsid w:val="002B0001"/>
    <w:rsid w:val="002B0587"/>
    <w:rsid w:val="002B0B16"/>
    <w:rsid w:val="002B0CAD"/>
    <w:rsid w:val="002B0D96"/>
    <w:rsid w:val="002B0F13"/>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45D"/>
    <w:rsid w:val="002B7526"/>
    <w:rsid w:val="002B78CE"/>
    <w:rsid w:val="002B78F3"/>
    <w:rsid w:val="002C0AE9"/>
    <w:rsid w:val="002C0B6C"/>
    <w:rsid w:val="002C17E3"/>
    <w:rsid w:val="002C1C4A"/>
    <w:rsid w:val="002C21B6"/>
    <w:rsid w:val="002C246C"/>
    <w:rsid w:val="002C2F80"/>
    <w:rsid w:val="002C350E"/>
    <w:rsid w:val="002C3BC4"/>
    <w:rsid w:val="002C4CB9"/>
    <w:rsid w:val="002C4D19"/>
    <w:rsid w:val="002C554E"/>
    <w:rsid w:val="002C600F"/>
    <w:rsid w:val="002C71E7"/>
    <w:rsid w:val="002C72E6"/>
    <w:rsid w:val="002C7313"/>
    <w:rsid w:val="002D0A83"/>
    <w:rsid w:val="002D1240"/>
    <w:rsid w:val="002D2304"/>
    <w:rsid w:val="002D2619"/>
    <w:rsid w:val="002D26EE"/>
    <w:rsid w:val="002D295B"/>
    <w:rsid w:val="002D2A05"/>
    <w:rsid w:val="002D394F"/>
    <w:rsid w:val="002D442B"/>
    <w:rsid w:val="002D460F"/>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AF"/>
    <w:rsid w:val="002E4691"/>
    <w:rsid w:val="002E5091"/>
    <w:rsid w:val="002E56A6"/>
    <w:rsid w:val="002E5BDD"/>
    <w:rsid w:val="002E61F3"/>
    <w:rsid w:val="002E6A14"/>
    <w:rsid w:val="002E6FA8"/>
    <w:rsid w:val="002E7131"/>
    <w:rsid w:val="002E72E4"/>
    <w:rsid w:val="002E745C"/>
    <w:rsid w:val="002E78EE"/>
    <w:rsid w:val="002E7C10"/>
    <w:rsid w:val="002E7CFA"/>
    <w:rsid w:val="002E7EED"/>
    <w:rsid w:val="002F0743"/>
    <w:rsid w:val="002F1BC5"/>
    <w:rsid w:val="002F211E"/>
    <w:rsid w:val="002F21B8"/>
    <w:rsid w:val="002F21EA"/>
    <w:rsid w:val="002F24BE"/>
    <w:rsid w:val="002F3664"/>
    <w:rsid w:val="002F3CDC"/>
    <w:rsid w:val="002F5023"/>
    <w:rsid w:val="002F5B3F"/>
    <w:rsid w:val="002F5D50"/>
    <w:rsid w:val="002F703B"/>
    <w:rsid w:val="002F7499"/>
    <w:rsid w:val="002F78D8"/>
    <w:rsid w:val="003000AD"/>
    <w:rsid w:val="00301589"/>
    <w:rsid w:val="0030240D"/>
    <w:rsid w:val="00302956"/>
    <w:rsid w:val="00303930"/>
    <w:rsid w:val="00303A19"/>
    <w:rsid w:val="00304066"/>
    <w:rsid w:val="0030487E"/>
    <w:rsid w:val="00305264"/>
    <w:rsid w:val="003054AA"/>
    <w:rsid w:val="00305C28"/>
    <w:rsid w:val="0030727A"/>
    <w:rsid w:val="003076E2"/>
    <w:rsid w:val="00310B6A"/>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62C"/>
    <w:rsid w:val="00317EE2"/>
    <w:rsid w:val="00317F09"/>
    <w:rsid w:val="003209BB"/>
    <w:rsid w:val="00321178"/>
    <w:rsid w:val="00321753"/>
    <w:rsid w:val="003217D0"/>
    <w:rsid w:val="003220C3"/>
    <w:rsid w:val="003220D6"/>
    <w:rsid w:val="0032373B"/>
    <w:rsid w:val="003237FD"/>
    <w:rsid w:val="0032383C"/>
    <w:rsid w:val="00323AFD"/>
    <w:rsid w:val="00324909"/>
    <w:rsid w:val="00324B20"/>
    <w:rsid w:val="003252D1"/>
    <w:rsid w:val="003258FB"/>
    <w:rsid w:val="00325C48"/>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7D24"/>
    <w:rsid w:val="00337F67"/>
    <w:rsid w:val="00340181"/>
    <w:rsid w:val="00340203"/>
    <w:rsid w:val="00341298"/>
    <w:rsid w:val="00341372"/>
    <w:rsid w:val="00341A09"/>
    <w:rsid w:val="003421D9"/>
    <w:rsid w:val="003423E9"/>
    <w:rsid w:val="00343250"/>
    <w:rsid w:val="00343342"/>
    <w:rsid w:val="00343744"/>
    <w:rsid w:val="00343877"/>
    <w:rsid w:val="00346015"/>
    <w:rsid w:val="00346B05"/>
    <w:rsid w:val="00346BCC"/>
    <w:rsid w:val="00347023"/>
    <w:rsid w:val="00350355"/>
    <w:rsid w:val="0035046F"/>
    <w:rsid w:val="0035079C"/>
    <w:rsid w:val="003507C7"/>
    <w:rsid w:val="003514BB"/>
    <w:rsid w:val="00351AAD"/>
    <w:rsid w:val="00351E7A"/>
    <w:rsid w:val="003520F1"/>
    <w:rsid w:val="00352125"/>
    <w:rsid w:val="0035219D"/>
    <w:rsid w:val="003538CD"/>
    <w:rsid w:val="003539AB"/>
    <w:rsid w:val="00353B31"/>
    <w:rsid w:val="00353EF9"/>
    <w:rsid w:val="003542A1"/>
    <w:rsid w:val="00354A58"/>
    <w:rsid w:val="00354DDE"/>
    <w:rsid w:val="003554DB"/>
    <w:rsid w:val="003558F7"/>
    <w:rsid w:val="00355A27"/>
    <w:rsid w:val="00355C23"/>
    <w:rsid w:val="00355E3A"/>
    <w:rsid w:val="0035629E"/>
    <w:rsid w:val="003565C9"/>
    <w:rsid w:val="00356B5B"/>
    <w:rsid w:val="00356E79"/>
    <w:rsid w:val="0035725D"/>
    <w:rsid w:val="0035743C"/>
    <w:rsid w:val="003575F5"/>
    <w:rsid w:val="00357BFF"/>
    <w:rsid w:val="003601E9"/>
    <w:rsid w:val="00361162"/>
    <w:rsid w:val="0036195E"/>
    <w:rsid w:val="003619C2"/>
    <w:rsid w:val="00361AF7"/>
    <w:rsid w:val="00362042"/>
    <w:rsid w:val="00362DB2"/>
    <w:rsid w:val="00362E85"/>
    <w:rsid w:val="00362F9E"/>
    <w:rsid w:val="00362FD4"/>
    <w:rsid w:val="00363043"/>
    <w:rsid w:val="003633ED"/>
    <w:rsid w:val="0036346B"/>
    <w:rsid w:val="00363B30"/>
    <w:rsid w:val="00363C27"/>
    <w:rsid w:val="00363F18"/>
    <w:rsid w:val="003641D7"/>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9D"/>
    <w:rsid w:val="003711FD"/>
    <w:rsid w:val="003716AD"/>
    <w:rsid w:val="003716B7"/>
    <w:rsid w:val="00371D23"/>
    <w:rsid w:val="00371D74"/>
    <w:rsid w:val="00371E31"/>
    <w:rsid w:val="00372191"/>
    <w:rsid w:val="00372232"/>
    <w:rsid w:val="00372375"/>
    <w:rsid w:val="003724A7"/>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1BD"/>
    <w:rsid w:val="0038186A"/>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6472"/>
    <w:rsid w:val="003A6623"/>
    <w:rsid w:val="003A66BC"/>
    <w:rsid w:val="003A675E"/>
    <w:rsid w:val="003A6CFB"/>
    <w:rsid w:val="003A6F20"/>
    <w:rsid w:val="003A6FCA"/>
    <w:rsid w:val="003A7764"/>
    <w:rsid w:val="003A78E4"/>
    <w:rsid w:val="003A7993"/>
    <w:rsid w:val="003A7A38"/>
    <w:rsid w:val="003A7D12"/>
    <w:rsid w:val="003B04F2"/>
    <w:rsid w:val="003B18A9"/>
    <w:rsid w:val="003B1B89"/>
    <w:rsid w:val="003B2FC1"/>
    <w:rsid w:val="003B3320"/>
    <w:rsid w:val="003B35E6"/>
    <w:rsid w:val="003B3E42"/>
    <w:rsid w:val="003B4151"/>
    <w:rsid w:val="003B4C21"/>
    <w:rsid w:val="003B4CD6"/>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7322"/>
    <w:rsid w:val="003C7864"/>
    <w:rsid w:val="003C7AE3"/>
    <w:rsid w:val="003D019C"/>
    <w:rsid w:val="003D0765"/>
    <w:rsid w:val="003D0B0F"/>
    <w:rsid w:val="003D19DF"/>
    <w:rsid w:val="003D1DDF"/>
    <w:rsid w:val="003D1F7A"/>
    <w:rsid w:val="003D1FDC"/>
    <w:rsid w:val="003D2FBF"/>
    <w:rsid w:val="003D33AE"/>
    <w:rsid w:val="003D34ED"/>
    <w:rsid w:val="003D385B"/>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10F3"/>
    <w:rsid w:val="003E1450"/>
    <w:rsid w:val="003E177B"/>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9EF"/>
    <w:rsid w:val="003F2B37"/>
    <w:rsid w:val="003F31AE"/>
    <w:rsid w:val="003F3A7C"/>
    <w:rsid w:val="003F4362"/>
    <w:rsid w:val="003F4381"/>
    <w:rsid w:val="003F4620"/>
    <w:rsid w:val="003F4847"/>
    <w:rsid w:val="003F484C"/>
    <w:rsid w:val="003F4C9B"/>
    <w:rsid w:val="003F4E49"/>
    <w:rsid w:val="003F5C5F"/>
    <w:rsid w:val="003F5F57"/>
    <w:rsid w:val="003F6DFE"/>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EC2"/>
    <w:rsid w:val="00404348"/>
    <w:rsid w:val="00404EB4"/>
    <w:rsid w:val="004053E9"/>
    <w:rsid w:val="0040558F"/>
    <w:rsid w:val="00405B28"/>
    <w:rsid w:val="00405D38"/>
    <w:rsid w:val="004065BF"/>
    <w:rsid w:val="00406A26"/>
    <w:rsid w:val="00407931"/>
    <w:rsid w:val="00407A0E"/>
    <w:rsid w:val="00407E7B"/>
    <w:rsid w:val="00407FC3"/>
    <w:rsid w:val="00410B77"/>
    <w:rsid w:val="00410C6D"/>
    <w:rsid w:val="00411410"/>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DC2"/>
    <w:rsid w:val="0041724F"/>
    <w:rsid w:val="00417547"/>
    <w:rsid w:val="00417E97"/>
    <w:rsid w:val="00420BAC"/>
    <w:rsid w:val="00420EC2"/>
    <w:rsid w:val="004210E4"/>
    <w:rsid w:val="004218F5"/>
    <w:rsid w:val="00421A54"/>
    <w:rsid w:val="00421BDA"/>
    <w:rsid w:val="00421F98"/>
    <w:rsid w:val="00422177"/>
    <w:rsid w:val="00422385"/>
    <w:rsid w:val="00423292"/>
    <w:rsid w:val="00423E7F"/>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C84"/>
    <w:rsid w:val="00437D95"/>
    <w:rsid w:val="00437E9C"/>
    <w:rsid w:val="00437FC1"/>
    <w:rsid w:val="0044010F"/>
    <w:rsid w:val="004401EE"/>
    <w:rsid w:val="00441015"/>
    <w:rsid w:val="00441442"/>
    <w:rsid w:val="004430D3"/>
    <w:rsid w:val="00443182"/>
    <w:rsid w:val="0044418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C9"/>
    <w:rsid w:val="00481753"/>
    <w:rsid w:val="00481791"/>
    <w:rsid w:val="00481E03"/>
    <w:rsid w:val="00482197"/>
    <w:rsid w:val="004827F7"/>
    <w:rsid w:val="00482C16"/>
    <w:rsid w:val="004839D6"/>
    <w:rsid w:val="0048425E"/>
    <w:rsid w:val="004844B7"/>
    <w:rsid w:val="004858BF"/>
    <w:rsid w:val="00485FD4"/>
    <w:rsid w:val="004864FC"/>
    <w:rsid w:val="004865E0"/>
    <w:rsid w:val="00486C92"/>
    <w:rsid w:val="00487281"/>
    <w:rsid w:val="004873C9"/>
    <w:rsid w:val="004875E8"/>
    <w:rsid w:val="0048767F"/>
    <w:rsid w:val="00487AC1"/>
    <w:rsid w:val="00487F8D"/>
    <w:rsid w:val="00487FDA"/>
    <w:rsid w:val="00490416"/>
    <w:rsid w:val="0049041A"/>
    <w:rsid w:val="004904F7"/>
    <w:rsid w:val="0049080B"/>
    <w:rsid w:val="00490D4D"/>
    <w:rsid w:val="00491368"/>
    <w:rsid w:val="0049158E"/>
    <w:rsid w:val="0049170B"/>
    <w:rsid w:val="00491861"/>
    <w:rsid w:val="00492057"/>
    <w:rsid w:val="0049351E"/>
    <w:rsid w:val="00493816"/>
    <w:rsid w:val="00493D95"/>
    <w:rsid w:val="00494101"/>
    <w:rsid w:val="00494DEC"/>
    <w:rsid w:val="00494EBB"/>
    <w:rsid w:val="004954F7"/>
    <w:rsid w:val="00495CE4"/>
    <w:rsid w:val="00495E5A"/>
    <w:rsid w:val="00496125"/>
    <w:rsid w:val="00496164"/>
    <w:rsid w:val="004961FE"/>
    <w:rsid w:val="00496971"/>
    <w:rsid w:val="00496E3B"/>
    <w:rsid w:val="00496FB8"/>
    <w:rsid w:val="00497815"/>
    <w:rsid w:val="0049784F"/>
    <w:rsid w:val="00497DA9"/>
    <w:rsid w:val="00497EF1"/>
    <w:rsid w:val="004A096B"/>
    <w:rsid w:val="004A0C1A"/>
    <w:rsid w:val="004A123E"/>
    <w:rsid w:val="004A15BB"/>
    <w:rsid w:val="004A1662"/>
    <w:rsid w:val="004A16F3"/>
    <w:rsid w:val="004A1A6A"/>
    <w:rsid w:val="004A1B94"/>
    <w:rsid w:val="004A1BB9"/>
    <w:rsid w:val="004A1E93"/>
    <w:rsid w:val="004A1F94"/>
    <w:rsid w:val="004A2C3C"/>
    <w:rsid w:val="004A2FB8"/>
    <w:rsid w:val="004A367B"/>
    <w:rsid w:val="004A3805"/>
    <w:rsid w:val="004A3D6E"/>
    <w:rsid w:val="004A4652"/>
    <w:rsid w:val="004A46FA"/>
    <w:rsid w:val="004A4B59"/>
    <w:rsid w:val="004A516B"/>
    <w:rsid w:val="004A5FBB"/>
    <w:rsid w:val="004A5FDA"/>
    <w:rsid w:val="004A6014"/>
    <w:rsid w:val="004A6339"/>
    <w:rsid w:val="004A6D4B"/>
    <w:rsid w:val="004A6DB4"/>
    <w:rsid w:val="004A7F70"/>
    <w:rsid w:val="004B01A7"/>
    <w:rsid w:val="004B0CA3"/>
    <w:rsid w:val="004B0D88"/>
    <w:rsid w:val="004B0DF5"/>
    <w:rsid w:val="004B1169"/>
    <w:rsid w:val="004B1312"/>
    <w:rsid w:val="004B137F"/>
    <w:rsid w:val="004B1513"/>
    <w:rsid w:val="004B1911"/>
    <w:rsid w:val="004B1A6B"/>
    <w:rsid w:val="004B1EA2"/>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FC"/>
    <w:rsid w:val="004C4625"/>
    <w:rsid w:val="004C4696"/>
    <w:rsid w:val="004C4F60"/>
    <w:rsid w:val="004C5186"/>
    <w:rsid w:val="004C5C1F"/>
    <w:rsid w:val="004C5D27"/>
    <w:rsid w:val="004C67C1"/>
    <w:rsid w:val="004C6965"/>
    <w:rsid w:val="004C6B26"/>
    <w:rsid w:val="004C6BB6"/>
    <w:rsid w:val="004C6C3E"/>
    <w:rsid w:val="004C798E"/>
    <w:rsid w:val="004D0141"/>
    <w:rsid w:val="004D12EA"/>
    <w:rsid w:val="004D1C10"/>
    <w:rsid w:val="004D2674"/>
    <w:rsid w:val="004D2874"/>
    <w:rsid w:val="004D2B8E"/>
    <w:rsid w:val="004D348B"/>
    <w:rsid w:val="004D3694"/>
    <w:rsid w:val="004D3763"/>
    <w:rsid w:val="004D3952"/>
    <w:rsid w:val="004D3A1E"/>
    <w:rsid w:val="004D45D1"/>
    <w:rsid w:val="004D51AF"/>
    <w:rsid w:val="004D5239"/>
    <w:rsid w:val="004D54D0"/>
    <w:rsid w:val="004D58AC"/>
    <w:rsid w:val="004D5DA9"/>
    <w:rsid w:val="004D5E9E"/>
    <w:rsid w:val="004D5FD4"/>
    <w:rsid w:val="004D625E"/>
    <w:rsid w:val="004D664B"/>
    <w:rsid w:val="004D6AF1"/>
    <w:rsid w:val="004D6DFE"/>
    <w:rsid w:val="004D7446"/>
    <w:rsid w:val="004D76EE"/>
    <w:rsid w:val="004D7B39"/>
    <w:rsid w:val="004E093A"/>
    <w:rsid w:val="004E1703"/>
    <w:rsid w:val="004E1E4F"/>
    <w:rsid w:val="004E206D"/>
    <w:rsid w:val="004E298C"/>
    <w:rsid w:val="004E2BF6"/>
    <w:rsid w:val="004E2CA7"/>
    <w:rsid w:val="004E32E7"/>
    <w:rsid w:val="004E3775"/>
    <w:rsid w:val="004E3FF6"/>
    <w:rsid w:val="004E4BEB"/>
    <w:rsid w:val="004E4E81"/>
    <w:rsid w:val="004E4F43"/>
    <w:rsid w:val="004E54B9"/>
    <w:rsid w:val="004E575F"/>
    <w:rsid w:val="004E58BB"/>
    <w:rsid w:val="004E5975"/>
    <w:rsid w:val="004E606F"/>
    <w:rsid w:val="004E647E"/>
    <w:rsid w:val="004E6A63"/>
    <w:rsid w:val="004E76E2"/>
    <w:rsid w:val="004F0306"/>
    <w:rsid w:val="004F0B37"/>
    <w:rsid w:val="004F0BFB"/>
    <w:rsid w:val="004F0D29"/>
    <w:rsid w:val="004F2181"/>
    <w:rsid w:val="004F21EF"/>
    <w:rsid w:val="004F2339"/>
    <w:rsid w:val="004F25CC"/>
    <w:rsid w:val="004F2983"/>
    <w:rsid w:val="004F2BA0"/>
    <w:rsid w:val="004F2CC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AA7"/>
    <w:rsid w:val="0050378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32BF"/>
    <w:rsid w:val="00514C43"/>
    <w:rsid w:val="0051508F"/>
    <w:rsid w:val="005156D9"/>
    <w:rsid w:val="00515EB7"/>
    <w:rsid w:val="0051614D"/>
    <w:rsid w:val="0051714E"/>
    <w:rsid w:val="00517326"/>
    <w:rsid w:val="00517794"/>
    <w:rsid w:val="005177C0"/>
    <w:rsid w:val="00517902"/>
    <w:rsid w:val="005179E3"/>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ACB"/>
    <w:rsid w:val="00531EDE"/>
    <w:rsid w:val="005324E2"/>
    <w:rsid w:val="00532AED"/>
    <w:rsid w:val="00532C81"/>
    <w:rsid w:val="00532CB0"/>
    <w:rsid w:val="00532D80"/>
    <w:rsid w:val="00532DDA"/>
    <w:rsid w:val="00533366"/>
    <w:rsid w:val="0053357E"/>
    <w:rsid w:val="00533AB3"/>
    <w:rsid w:val="00533EEC"/>
    <w:rsid w:val="00534226"/>
    <w:rsid w:val="00534730"/>
    <w:rsid w:val="00534800"/>
    <w:rsid w:val="00534D42"/>
    <w:rsid w:val="00535AC5"/>
    <w:rsid w:val="00536549"/>
    <w:rsid w:val="005365AE"/>
    <w:rsid w:val="00536A63"/>
    <w:rsid w:val="00536DB5"/>
    <w:rsid w:val="0053752B"/>
    <w:rsid w:val="00537969"/>
    <w:rsid w:val="00537A00"/>
    <w:rsid w:val="00540C96"/>
    <w:rsid w:val="00540F22"/>
    <w:rsid w:val="005415E6"/>
    <w:rsid w:val="00541B25"/>
    <w:rsid w:val="00541DB4"/>
    <w:rsid w:val="00542106"/>
    <w:rsid w:val="00542F8C"/>
    <w:rsid w:val="0054345D"/>
    <w:rsid w:val="00543DA4"/>
    <w:rsid w:val="0054410C"/>
    <w:rsid w:val="00544B5A"/>
    <w:rsid w:val="00544C4A"/>
    <w:rsid w:val="00544D80"/>
    <w:rsid w:val="00546372"/>
    <w:rsid w:val="00546603"/>
    <w:rsid w:val="00546697"/>
    <w:rsid w:val="005471E0"/>
    <w:rsid w:val="00547248"/>
    <w:rsid w:val="00547469"/>
    <w:rsid w:val="00547E40"/>
    <w:rsid w:val="005503B8"/>
    <w:rsid w:val="0055046F"/>
    <w:rsid w:val="00550888"/>
    <w:rsid w:val="00550C72"/>
    <w:rsid w:val="00550D07"/>
    <w:rsid w:val="00550E49"/>
    <w:rsid w:val="005520E5"/>
    <w:rsid w:val="00552197"/>
    <w:rsid w:val="0055283A"/>
    <w:rsid w:val="00552A30"/>
    <w:rsid w:val="005534F3"/>
    <w:rsid w:val="00553ACB"/>
    <w:rsid w:val="005542B2"/>
    <w:rsid w:val="005545F8"/>
    <w:rsid w:val="005546B8"/>
    <w:rsid w:val="00554747"/>
    <w:rsid w:val="00554BF8"/>
    <w:rsid w:val="005552AC"/>
    <w:rsid w:val="00555D15"/>
    <w:rsid w:val="0055613A"/>
    <w:rsid w:val="0055619C"/>
    <w:rsid w:val="00556731"/>
    <w:rsid w:val="00556BA4"/>
    <w:rsid w:val="00556FDA"/>
    <w:rsid w:val="005572B4"/>
    <w:rsid w:val="00557337"/>
    <w:rsid w:val="005574C7"/>
    <w:rsid w:val="00557810"/>
    <w:rsid w:val="00557ADC"/>
    <w:rsid w:val="00557B92"/>
    <w:rsid w:val="00557E0C"/>
    <w:rsid w:val="00560BDC"/>
    <w:rsid w:val="00560C20"/>
    <w:rsid w:val="00560DA3"/>
    <w:rsid w:val="00561988"/>
    <w:rsid w:val="005619CB"/>
    <w:rsid w:val="005619FB"/>
    <w:rsid w:val="00561B2E"/>
    <w:rsid w:val="0056239C"/>
    <w:rsid w:val="005625F7"/>
    <w:rsid w:val="0056303D"/>
    <w:rsid w:val="00563208"/>
    <w:rsid w:val="00563CE2"/>
    <w:rsid w:val="00563E0A"/>
    <w:rsid w:val="00564CF8"/>
    <w:rsid w:val="00565D23"/>
    <w:rsid w:val="00566446"/>
    <w:rsid w:val="0056755A"/>
    <w:rsid w:val="0056766D"/>
    <w:rsid w:val="00567843"/>
    <w:rsid w:val="00567895"/>
    <w:rsid w:val="005678BD"/>
    <w:rsid w:val="00567902"/>
    <w:rsid w:val="00567DB7"/>
    <w:rsid w:val="0057086E"/>
    <w:rsid w:val="0057093A"/>
    <w:rsid w:val="00570ACB"/>
    <w:rsid w:val="00570FC8"/>
    <w:rsid w:val="00571DB5"/>
    <w:rsid w:val="005737EB"/>
    <w:rsid w:val="00573B0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E6"/>
    <w:rsid w:val="0058424B"/>
    <w:rsid w:val="00584658"/>
    <w:rsid w:val="00584B01"/>
    <w:rsid w:val="00584C01"/>
    <w:rsid w:val="00584E22"/>
    <w:rsid w:val="005850C0"/>
    <w:rsid w:val="005856BA"/>
    <w:rsid w:val="00585CC9"/>
    <w:rsid w:val="0058627A"/>
    <w:rsid w:val="0058688E"/>
    <w:rsid w:val="00587012"/>
    <w:rsid w:val="00587BD6"/>
    <w:rsid w:val="00587DEF"/>
    <w:rsid w:val="00587E10"/>
    <w:rsid w:val="00590AB8"/>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D57"/>
    <w:rsid w:val="005A4D81"/>
    <w:rsid w:val="005A5149"/>
    <w:rsid w:val="005A6477"/>
    <w:rsid w:val="005A65D2"/>
    <w:rsid w:val="005A73D2"/>
    <w:rsid w:val="005A7725"/>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5F1"/>
    <w:rsid w:val="005C468B"/>
    <w:rsid w:val="005C509A"/>
    <w:rsid w:val="005C5C1B"/>
    <w:rsid w:val="005C5EF8"/>
    <w:rsid w:val="005C6017"/>
    <w:rsid w:val="005C68AC"/>
    <w:rsid w:val="005C6C3D"/>
    <w:rsid w:val="005C6EFD"/>
    <w:rsid w:val="005C7244"/>
    <w:rsid w:val="005C7505"/>
    <w:rsid w:val="005C75C0"/>
    <w:rsid w:val="005D004D"/>
    <w:rsid w:val="005D0D23"/>
    <w:rsid w:val="005D12DC"/>
    <w:rsid w:val="005D1769"/>
    <w:rsid w:val="005D1AC7"/>
    <w:rsid w:val="005D1C88"/>
    <w:rsid w:val="005D1CF7"/>
    <w:rsid w:val="005D20FD"/>
    <w:rsid w:val="005D2569"/>
    <w:rsid w:val="005D2815"/>
    <w:rsid w:val="005D3E0C"/>
    <w:rsid w:val="005D40DB"/>
    <w:rsid w:val="005D4E1A"/>
    <w:rsid w:val="005D4E9E"/>
    <w:rsid w:val="005D5C89"/>
    <w:rsid w:val="005D5F07"/>
    <w:rsid w:val="005D6636"/>
    <w:rsid w:val="005D684E"/>
    <w:rsid w:val="005D743C"/>
    <w:rsid w:val="005E0EAA"/>
    <w:rsid w:val="005E10F5"/>
    <w:rsid w:val="005E134C"/>
    <w:rsid w:val="005E1DCC"/>
    <w:rsid w:val="005E20B1"/>
    <w:rsid w:val="005E22F4"/>
    <w:rsid w:val="005E238B"/>
    <w:rsid w:val="005E32A7"/>
    <w:rsid w:val="005E33F6"/>
    <w:rsid w:val="005E389B"/>
    <w:rsid w:val="005E38A9"/>
    <w:rsid w:val="005E4424"/>
    <w:rsid w:val="005E4BC9"/>
    <w:rsid w:val="005E517F"/>
    <w:rsid w:val="005E6195"/>
    <w:rsid w:val="005E6C3E"/>
    <w:rsid w:val="005F0337"/>
    <w:rsid w:val="005F0D22"/>
    <w:rsid w:val="005F0FC9"/>
    <w:rsid w:val="005F157D"/>
    <w:rsid w:val="005F1897"/>
    <w:rsid w:val="005F1BC1"/>
    <w:rsid w:val="005F295A"/>
    <w:rsid w:val="005F2F05"/>
    <w:rsid w:val="005F325D"/>
    <w:rsid w:val="005F3A99"/>
    <w:rsid w:val="005F4650"/>
    <w:rsid w:val="005F4ECD"/>
    <w:rsid w:val="005F5804"/>
    <w:rsid w:val="005F5FED"/>
    <w:rsid w:val="005F6394"/>
    <w:rsid w:val="005F6592"/>
    <w:rsid w:val="005F66FD"/>
    <w:rsid w:val="005F6E05"/>
    <w:rsid w:val="005F6F3D"/>
    <w:rsid w:val="005F752A"/>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584"/>
    <w:rsid w:val="0060398C"/>
    <w:rsid w:val="00603B3D"/>
    <w:rsid w:val="00604792"/>
    <w:rsid w:val="00604B2D"/>
    <w:rsid w:val="00604EBB"/>
    <w:rsid w:val="00604FAF"/>
    <w:rsid w:val="00605430"/>
    <w:rsid w:val="00605CFB"/>
    <w:rsid w:val="0060617B"/>
    <w:rsid w:val="00606C9B"/>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AAD"/>
    <w:rsid w:val="00615B21"/>
    <w:rsid w:val="00615F69"/>
    <w:rsid w:val="00616687"/>
    <w:rsid w:val="00616C20"/>
    <w:rsid w:val="00617150"/>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93B"/>
    <w:rsid w:val="00630319"/>
    <w:rsid w:val="00630E3B"/>
    <w:rsid w:val="00631B98"/>
    <w:rsid w:val="0063230F"/>
    <w:rsid w:val="0063234F"/>
    <w:rsid w:val="00633082"/>
    <w:rsid w:val="006333D7"/>
    <w:rsid w:val="0063360A"/>
    <w:rsid w:val="006339CB"/>
    <w:rsid w:val="00633E56"/>
    <w:rsid w:val="00633ECF"/>
    <w:rsid w:val="006340AE"/>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219C"/>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54E"/>
    <w:rsid w:val="00657E90"/>
    <w:rsid w:val="00660474"/>
    <w:rsid w:val="0066073E"/>
    <w:rsid w:val="0066126C"/>
    <w:rsid w:val="0066173B"/>
    <w:rsid w:val="00661E9B"/>
    <w:rsid w:val="00662350"/>
    <w:rsid w:val="0066386C"/>
    <w:rsid w:val="00663874"/>
    <w:rsid w:val="0066402B"/>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7B3D"/>
    <w:rsid w:val="00677C42"/>
    <w:rsid w:val="00677CFF"/>
    <w:rsid w:val="00677EAF"/>
    <w:rsid w:val="00680328"/>
    <w:rsid w:val="00680566"/>
    <w:rsid w:val="00680F9A"/>
    <w:rsid w:val="00681030"/>
    <w:rsid w:val="00681FC1"/>
    <w:rsid w:val="00682035"/>
    <w:rsid w:val="006825B5"/>
    <w:rsid w:val="00682772"/>
    <w:rsid w:val="00682CA3"/>
    <w:rsid w:val="00682D3E"/>
    <w:rsid w:val="00682DB7"/>
    <w:rsid w:val="00683BF6"/>
    <w:rsid w:val="00683D3E"/>
    <w:rsid w:val="00683F18"/>
    <w:rsid w:val="00684718"/>
    <w:rsid w:val="00684847"/>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702"/>
    <w:rsid w:val="006927BE"/>
    <w:rsid w:val="00692E33"/>
    <w:rsid w:val="006931BE"/>
    <w:rsid w:val="00693ED9"/>
    <w:rsid w:val="006946CF"/>
    <w:rsid w:val="00694F6A"/>
    <w:rsid w:val="00695C46"/>
    <w:rsid w:val="00695D7F"/>
    <w:rsid w:val="00696078"/>
    <w:rsid w:val="006960D2"/>
    <w:rsid w:val="00696561"/>
    <w:rsid w:val="00697855"/>
    <w:rsid w:val="00697B89"/>
    <w:rsid w:val="00697FF9"/>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1569"/>
    <w:rsid w:val="006C2469"/>
    <w:rsid w:val="006C2BAB"/>
    <w:rsid w:val="006C2DD4"/>
    <w:rsid w:val="006C2FAD"/>
    <w:rsid w:val="006C35C4"/>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BA5"/>
    <w:rsid w:val="006D468D"/>
    <w:rsid w:val="006D49B8"/>
    <w:rsid w:val="006D4A1A"/>
    <w:rsid w:val="006D5090"/>
    <w:rsid w:val="006D5A77"/>
    <w:rsid w:val="006D605C"/>
    <w:rsid w:val="006D6669"/>
    <w:rsid w:val="006D7914"/>
    <w:rsid w:val="006E0043"/>
    <w:rsid w:val="006E0973"/>
    <w:rsid w:val="006E20C2"/>
    <w:rsid w:val="006E2545"/>
    <w:rsid w:val="006E2B40"/>
    <w:rsid w:val="006E2D9B"/>
    <w:rsid w:val="006E2FBE"/>
    <w:rsid w:val="006E39BB"/>
    <w:rsid w:val="006E3D6C"/>
    <w:rsid w:val="006E3F6D"/>
    <w:rsid w:val="006E40DC"/>
    <w:rsid w:val="006E4791"/>
    <w:rsid w:val="006E4EBF"/>
    <w:rsid w:val="006E5353"/>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133"/>
    <w:rsid w:val="0071559A"/>
    <w:rsid w:val="0071569A"/>
    <w:rsid w:val="007157C6"/>
    <w:rsid w:val="00715AB0"/>
    <w:rsid w:val="00716FE9"/>
    <w:rsid w:val="00717071"/>
    <w:rsid w:val="007173BB"/>
    <w:rsid w:val="007174C0"/>
    <w:rsid w:val="0071759F"/>
    <w:rsid w:val="00717F30"/>
    <w:rsid w:val="00720401"/>
    <w:rsid w:val="007204AE"/>
    <w:rsid w:val="00720855"/>
    <w:rsid w:val="00720CBD"/>
    <w:rsid w:val="00721565"/>
    <w:rsid w:val="007216CE"/>
    <w:rsid w:val="00722061"/>
    <w:rsid w:val="0072228A"/>
    <w:rsid w:val="00723255"/>
    <w:rsid w:val="00723A64"/>
    <w:rsid w:val="00723AFF"/>
    <w:rsid w:val="007241F4"/>
    <w:rsid w:val="0072473F"/>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7B7"/>
    <w:rsid w:val="00732D19"/>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FCF"/>
    <w:rsid w:val="0074532D"/>
    <w:rsid w:val="0074666F"/>
    <w:rsid w:val="00746C1D"/>
    <w:rsid w:val="00747AE3"/>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714F"/>
    <w:rsid w:val="007572E5"/>
    <w:rsid w:val="00757548"/>
    <w:rsid w:val="00757670"/>
    <w:rsid w:val="0075778E"/>
    <w:rsid w:val="00757F4D"/>
    <w:rsid w:val="00757F81"/>
    <w:rsid w:val="00760B21"/>
    <w:rsid w:val="007613AA"/>
    <w:rsid w:val="007618F1"/>
    <w:rsid w:val="00761DFB"/>
    <w:rsid w:val="007622C7"/>
    <w:rsid w:val="00762FD3"/>
    <w:rsid w:val="007632FC"/>
    <w:rsid w:val="00763319"/>
    <w:rsid w:val="00763953"/>
    <w:rsid w:val="00763E4C"/>
    <w:rsid w:val="0076405D"/>
    <w:rsid w:val="0076411F"/>
    <w:rsid w:val="007649FC"/>
    <w:rsid w:val="0076508E"/>
    <w:rsid w:val="00766747"/>
    <w:rsid w:val="00766946"/>
    <w:rsid w:val="00766D5D"/>
    <w:rsid w:val="00767512"/>
    <w:rsid w:val="007676CE"/>
    <w:rsid w:val="007676E3"/>
    <w:rsid w:val="0076777E"/>
    <w:rsid w:val="00767C5B"/>
    <w:rsid w:val="007702E6"/>
    <w:rsid w:val="00770653"/>
    <w:rsid w:val="0077079C"/>
    <w:rsid w:val="007708F4"/>
    <w:rsid w:val="00770C09"/>
    <w:rsid w:val="00770D0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DFC"/>
    <w:rsid w:val="0077410D"/>
    <w:rsid w:val="0077439A"/>
    <w:rsid w:val="0077488A"/>
    <w:rsid w:val="00774BCB"/>
    <w:rsid w:val="007757A6"/>
    <w:rsid w:val="00775EEE"/>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EE1"/>
    <w:rsid w:val="00782354"/>
    <w:rsid w:val="00782469"/>
    <w:rsid w:val="00782678"/>
    <w:rsid w:val="00782B06"/>
    <w:rsid w:val="00782BF4"/>
    <w:rsid w:val="00782C12"/>
    <w:rsid w:val="00782C6D"/>
    <w:rsid w:val="007830D4"/>
    <w:rsid w:val="00783335"/>
    <w:rsid w:val="00783789"/>
    <w:rsid w:val="007846F9"/>
    <w:rsid w:val="00785104"/>
    <w:rsid w:val="00785495"/>
    <w:rsid w:val="007855D7"/>
    <w:rsid w:val="00785800"/>
    <w:rsid w:val="00785C41"/>
    <w:rsid w:val="00785D3A"/>
    <w:rsid w:val="007866B1"/>
    <w:rsid w:val="00786891"/>
    <w:rsid w:val="00787000"/>
    <w:rsid w:val="0078722D"/>
    <w:rsid w:val="0078778F"/>
    <w:rsid w:val="00791BAE"/>
    <w:rsid w:val="007921CD"/>
    <w:rsid w:val="00792E77"/>
    <w:rsid w:val="00792ECC"/>
    <w:rsid w:val="0079469B"/>
    <w:rsid w:val="007948FC"/>
    <w:rsid w:val="00794C4C"/>
    <w:rsid w:val="00794E9F"/>
    <w:rsid w:val="00795BB5"/>
    <w:rsid w:val="00795D5A"/>
    <w:rsid w:val="0079658F"/>
    <w:rsid w:val="0079660F"/>
    <w:rsid w:val="00796707"/>
    <w:rsid w:val="00797D35"/>
    <w:rsid w:val="00797D64"/>
    <w:rsid w:val="00797FDB"/>
    <w:rsid w:val="007A02B6"/>
    <w:rsid w:val="007A0A49"/>
    <w:rsid w:val="007A0C56"/>
    <w:rsid w:val="007A0EE3"/>
    <w:rsid w:val="007A0F7D"/>
    <w:rsid w:val="007A128B"/>
    <w:rsid w:val="007A1FF8"/>
    <w:rsid w:val="007A24A4"/>
    <w:rsid w:val="007A2D19"/>
    <w:rsid w:val="007A3067"/>
    <w:rsid w:val="007A32B7"/>
    <w:rsid w:val="007A33D3"/>
    <w:rsid w:val="007A3497"/>
    <w:rsid w:val="007A3654"/>
    <w:rsid w:val="007A46F3"/>
    <w:rsid w:val="007A4A87"/>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B098A"/>
    <w:rsid w:val="007B10C7"/>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AE"/>
    <w:rsid w:val="007E1A16"/>
    <w:rsid w:val="007E1EC6"/>
    <w:rsid w:val="007E28F8"/>
    <w:rsid w:val="007E2BD3"/>
    <w:rsid w:val="007E304D"/>
    <w:rsid w:val="007E3767"/>
    <w:rsid w:val="007E3FBF"/>
    <w:rsid w:val="007E43E4"/>
    <w:rsid w:val="007E4E31"/>
    <w:rsid w:val="007E4EED"/>
    <w:rsid w:val="007E57E1"/>
    <w:rsid w:val="007E5A9B"/>
    <w:rsid w:val="007E67B1"/>
    <w:rsid w:val="007E6CF2"/>
    <w:rsid w:val="007E7172"/>
    <w:rsid w:val="007E77CA"/>
    <w:rsid w:val="007E7818"/>
    <w:rsid w:val="007E7CE5"/>
    <w:rsid w:val="007E7DDC"/>
    <w:rsid w:val="007E7EFD"/>
    <w:rsid w:val="007F0759"/>
    <w:rsid w:val="007F09E9"/>
    <w:rsid w:val="007F0A47"/>
    <w:rsid w:val="007F0D68"/>
    <w:rsid w:val="007F112F"/>
    <w:rsid w:val="007F146A"/>
    <w:rsid w:val="007F1508"/>
    <w:rsid w:val="007F17F8"/>
    <w:rsid w:val="007F1D66"/>
    <w:rsid w:val="007F2EF4"/>
    <w:rsid w:val="007F2F6C"/>
    <w:rsid w:val="007F307F"/>
    <w:rsid w:val="007F371C"/>
    <w:rsid w:val="007F3AE6"/>
    <w:rsid w:val="007F41E9"/>
    <w:rsid w:val="007F5388"/>
    <w:rsid w:val="007F538B"/>
    <w:rsid w:val="007F53A3"/>
    <w:rsid w:val="007F5A52"/>
    <w:rsid w:val="007F5F79"/>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573"/>
    <w:rsid w:val="00804AD1"/>
    <w:rsid w:val="00804FE8"/>
    <w:rsid w:val="0080503A"/>
    <w:rsid w:val="0080516D"/>
    <w:rsid w:val="008054DA"/>
    <w:rsid w:val="00805ED4"/>
    <w:rsid w:val="00806779"/>
    <w:rsid w:val="00807AFF"/>
    <w:rsid w:val="00807BEA"/>
    <w:rsid w:val="0081033F"/>
    <w:rsid w:val="00810815"/>
    <w:rsid w:val="008109F9"/>
    <w:rsid w:val="00810BC4"/>
    <w:rsid w:val="00810D44"/>
    <w:rsid w:val="00811298"/>
    <w:rsid w:val="00811C04"/>
    <w:rsid w:val="0081229B"/>
    <w:rsid w:val="008126CD"/>
    <w:rsid w:val="00812C55"/>
    <w:rsid w:val="00813328"/>
    <w:rsid w:val="008138EE"/>
    <w:rsid w:val="00814472"/>
    <w:rsid w:val="00814552"/>
    <w:rsid w:val="008147E3"/>
    <w:rsid w:val="00814994"/>
    <w:rsid w:val="00814BD2"/>
    <w:rsid w:val="00814E3A"/>
    <w:rsid w:val="008150BB"/>
    <w:rsid w:val="0081515C"/>
    <w:rsid w:val="00815913"/>
    <w:rsid w:val="00815E5B"/>
    <w:rsid w:val="00816754"/>
    <w:rsid w:val="00816C4B"/>
    <w:rsid w:val="00816E70"/>
    <w:rsid w:val="00817583"/>
    <w:rsid w:val="00817795"/>
    <w:rsid w:val="008177AA"/>
    <w:rsid w:val="0081780D"/>
    <w:rsid w:val="00817943"/>
    <w:rsid w:val="00817A47"/>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ABB"/>
    <w:rsid w:val="00826D83"/>
    <w:rsid w:val="008276B7"/>
    <w:rsid w:val="0082779A"/>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2C9"/>
    <w:rsid w:val="00841383"/>
    <w:rsid w:val="0084139A"/>
    <w:rsid w:val="00841430"/>
    <w:rsid w:val="00841459"/>
    <w:rsid w:val="00842828"/>
    <w:rsid w:val="00842A14"/>
    <w:rsid w:val="00842C56"/>
    <w:rsid w:val="008439D2"/>
    <w:rsid w:val="00844264"/>
    <w:rsid w:val="00844370"/>
    <w:rsid w:val="0084438A"/>
    <w:rsid w:val="008443EA"/>
    <w:rsid w:val="008448E4"/>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101A"/>
    <w:rsid w:val="00851126"/>
    <w:rsid w:val="008515E0"/>
    <w:rsid w:val="0085188E"/>
    <w:rsid w:val="00851C10"/>
    <w:rsid w:val="00851CCA"/>
    <w:rsid w:val="008525E7"/>
    <w:rsid w:val="00852F2B"/>
    <w:rsid w:val="008530B8"/>
    <w:rsid w:val="00853836"/>
    <w:rsid w:val="00853AFA"/>
    <w:rsid w:val="00853B07"/>
    <w:rsid w:val="00853DB8"/>
    <w:rsid w:val="008547DB"/>
    <w:rsid w:val="008549EB"/>
    <w:rsid w:val="00854ADE"/>
    <w:rsid w:val="00854C45"/>
    <w:rsid w:val="00854DFE"/>
    <w:rsid w:val="00855CFC"/>
    <w:rsid w:val="00856A33"/>
    <w:rsid w:val="00856C3B"/>
    <w:rsid w:val="00856FEE"/>
    <w:rsid w:val="008575B7"/>
    <w:rsid w:val="008575DD"/>
    <w:rsid w:val="0085771B"/>
    <w:rsid w:val="00857C40"/>
    <w:rsid w:val="00860238"/>
    <w:rsid w:val="00861195"/>
    <w:rsid w:val="00861202"/>
    <w:rsid w:val="00861743"/>
    <w:rsid w:val="0086180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6FC"/>
    <w:rsid w:val="00873827"/>
    <w:rsid w:val="00873FF9"/>
    <w:rsid w:val="008742F4"/>
    <w:rsid w:val="008743F9"/>
    <w:rsid w:val="00874827"/>
    <w:rsid w:val="00874862"/>
    <w:rsid w:val="00874939"/>
    <w:rsid w:val="008757A5"/>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4B4"/>
    <w:rsid w:val="00881CF9"/>
    <w:rsid w:val="00881DA5"/>
    <w:rsid w:val="00882755"/>
    <w:rsid w:val="008829F0"/>
    <w:rsid w:val="00882BD4"/>
    <w:rsid w:val="00882DEF"/>
    <w:rsid w:val="00883014"/>
    <w:rsid w:val="00883428"/>
    <w:rsid w:val="008834E0"/>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314B"/>
    <w:rsid w:val="00893910"/>
    <w:rsid w:val="00893F17"/>
    <w:rsid w:val="00893F65"/>
    <w:rsid w:val="008940CA"/>
    <w:rsid w:val="00894F7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36FD"/>
    <w:rsid w:val="008A3CA8"/>
    <w:rsid w:val="008A466E"/>
    <w:rsid w:val="008A50F8"/>
    <w:rsid w:val="008A5272"/>
    <w:rsid w:val="008A58AF"/>
    <w:rsid w:val="008A59FD"/>
    <w:rsid w:val="008A5A24"/>
    <w:rsid w:val="008A5E49"/>
    <w:rsid w:val="008A62D3"/>
    <w:rsid w:val="008A65C8"/>
    <w:rsid w:val="008A76BA"/>
    <w:rsid w:val="008B026A"/>
    <w:rsid w:val="008B05EF"/>
    <w:rsid w:val="008B0C03"/>
    <w:rsid w:val="008B0E1A"/>
    <w:rsid w:val="008B1524"/>
    <w:rsid w:val="008B383A"/>
    <w:rsid w:val="008B4096"/>
    <w:rsid w:val="008B42C4"/>
    <w:rsid w:val="008B43D8"/>
    <w:rsid w:val="008B4ABC"/>
    <w:rsid w:val="008B4E74"/>
    <w:rsid w:val="008B6B57"/>
    <w:rsid w:val="008B703E"/>
    <w:rsid w:val="008B7174"/>
    <w:rsid w:val="008C002B"/>
    <w:rsid w:val="008C02E8"/>
    <w:rsid w:val="008C03E9"/>
    <w:rsid w:val="008C0604"/>
    <w:rsid w:val="008C083C"/>
    <w:rsid w:val="008C0DFA"/>
    <w:rsid w:val="008C1072"/>
    <w:rsid w:val="008C1525"/>
    <w:rsid w:val="008C2621"/>
    <w:rsid w:val="008C30E8"/>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639"/>
    <w:rsid w:val="008D3A02"/>
    <w:rsid w:val="008D3F7B"/>
    <w:rsid w:val="008D4BC2"/>
    <w:rsid w:val="008D4F00"/>
    <w:rsid w:val="008D50C6"/>
    <w:rsid w:val="008D54F2"/>
    <w:rsid w:val="008D56FC"/>
    <w:rsid w:val="008D5E25"/>
    <w:rsid w:val="008D6913"/>
    <w:rsid w:val="008D6BDE"/>
    <w:rsid w:val="008D6F61"/>
    <w:rsid w:val="008D70D6"/>
    <w:rsid w:val="008D757E"/>
    <w:rsid w:val="008D7F7D"/>
    <w:rsid w:val="008E0203"/>
    <w:rsid w:val="008E1323"/>
    <w:rsid w:val="008E1941"/>
    <w:rsid w:val="008E1BB5"/>
    <w:rsid w:val="008E1D76"/>
    <w:rsid w:val="008E2763"/>
    <w:rsid w:val="008E2C51"/>
    <w:rsid w:val="008E3077"/>
    <w:rsid w:val="008E3216"/>
    <w:rsid w:val="008E396D"/>
    <w:rsid w:val="008E3ABD"/>
    <w:rsid w:val="008E422A"/>
    <w:rsid w:val="008E44D1"/>
    <w:rsid w:val="008E4551"/>
    <w:rsid w:val="008E47B0"/>
    <w:rsid w:val="008E4C82"/>
    <w:rsid w:val="008E4E36"/>
    <w:rsid w:val="008E56E7"/>
    <w:rsid w:val="008E56F7"/>
    <w:rsid w:val="008E5862"/>
    <w:rsid w:val="008E5B2A"/>
    <w:rsid w:val="008E63B7"/>
    <w:rsid w:val="008E67D3"/>
    <w:rsid w:val="008E6AB0"/>
    <w:rsid w:val="008E6CEE"/>
    <w:rsid w:val="008E6D18"/>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185"/>
    <w:rsid w:val="0090250A"/>
    <w:rsid w:val="009032CC"/>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979"/>
    <w:rsid w:val="00912A31"/>
    <w:rsid w:val="00912F2C"/>
    <w:rsid w:val="00913317"/>
    <w:rsid w:val="00913943"/>
    <w:rsid w:val="00913EC5"/>
    <w:rsid w:val="009144BB"/>
    <w:rsid w:val="00914555"/>
    <w:rsid w:val="00914809"/>
    <w:rsid w:val="00914C95"/>
    <w:rsid w:val="00914D7F"/>
    <w:rsid w:val="00915406"/>
    <w:rsid w:val="009154EF"/>
    <w:rsid w:val="00915653"/>
    <w:rsid w:val="009158C3"/>
    <w:rsid w:val="0091608D"/>
    <w:rsid w:val="00916A15"/>
    <w:rsid w:val="00917064"/>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860"/>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FDD"/>
    <w:rsid w:val="009507E6"/>
    <w:rsid w:val="009512CB"/>
    <w:rsid w:val="009516F9"/>
    <w:rsid w:val="00951877"/>
    <w:rsid w:val="00951CD1"/>
    <w:rsid w:val="00952091"/>
    <w:rsid w:val="0095215C"/>
    <w:rsid w:val="0095221B"/>
    <w:rsid w:val="00952D95"/>
    <w:rsid w:val="00952F2C"/>
    <w:rsid w:val="00953292"/>
    <w:rsid w:val="009533CE"/>
    <w:rsid w:val="00953DDB"/>
    <w:rsid w:val="00953EE8"/>
    <w:rsid w:val="0095406C"/>
    <w:rsid w:val="009544C4"/>
    <w:rsid w:val="00954628"/>
    <w:rsid w:val="00954640"/>
    <w:rsid w:val="00954989"/>
    <w:rsid w:val="00955000"/>
    <w:rsid w:val="0095605D"/>
    <w:rsid w:val="0095627B"/>
    <w:rsid w:val="009564EB"/>
    <w:rsid w:val="009566A4"/>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8D"/>
    <w:rsid w:val="00966111"/>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53C2"/>
    <w:rsid w:val="00975505"/>
    <w:rsid w:val="0097570B"/>
    <w:rsid w:val="0097677C"/>
    <w:rsid w:val="00976872"/>
    <w:rsid w:val="009769AE"/>
    <w:rsid w:val="00976AB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5CB"/>
    <w:rsid w:val="0098360F"/>
    <w:rsid w:val="0098404C"/>
    <w:rsid w:val="009846C8"/>
    <w:rsid w:val="009847B7"/>
    <w:rsid w:val="00984B1B"/>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90093"/>
    <w:rsid w:val="009909C9"/>
    <w:rsid w:val="009919AD"/>
    <w:rsid w:val="009924F2"/>
    <w:rsid w:val="00992AF1"/>
    <w:rsid w:val="00992DC9"/>
    <w:rsid w:val="00992EDB"/>
    <w:rsid w:val="009930A2"/>
    <w:rsid w:val="0099391E"/>
    <w:rsid w:val="00993D18"/>
    <w:rsid w:val="00994018"/>
    <w:rsid w:val="0099438B"/>
    <w:rsid w:val="00994778"/>
    <w:rsid w:val="00995A7B"/>
    <w:rsid w:val="00995D67"/>
    <w:rsid w:val="00995FDF"/>
    <w:rsid w:val="00996634"/>
    <w:rsid w:val="00996B2B"/>
    <w:rsid w:val="00996C8B"/>
    <w:rsid w:val="00996DA7"/>
    <w:rsid w:val="0099727B"/>
    <w:rsid w:val="009972A0"/>
    <w:rsid w:val="009974C6"/>
    <w:rsid w:val="0099755B"/>
    <w:rsid w:val="00997E9B"/>
    <w:rsid w:val="00997F9F"/>
    <w:rsid w:val="009A00E1"/>
    <w:rsid w:val="009A0351"/>
    <w:rsid w:val="009A0498"/>
    <w:rsid w:val="009A0932"/>
    <w:rsid w:val="009A0F92"/>
    <w:rsid w:val="009A1235"/>
    <w:rsid w:val="009A163D"/>
    <w:rsid w:val="009A16A9"/>
    <w:rsid w:val="009A1AB6"/>
    <w:rsid w:val="009A1FE0"/>
    <w:rsid w:val="009A27EF"/>
    <w:rsid w:val="009A28BF"/>
    <w:rsid w:val="009A2F3C"/>
    <w:rsid w:val="009A3B82"/>
    <w:rsid w:val="009A42B0"/>
    <w:rsid w:val="009A4B85"/>
    <w:rsid w:val="009A4C38"/>
    <w:rsid w:val="009A563C"/>
    <w:rsid w:val="009A6521"/>
    <w:rsid w:val="009A7249"/>
    <w:rsid w:val="009A7483"/>
    <w:rsid w:val="009A7573"/>
    <w:rsid w:val="009A7B44"/>
    <w:rsid w:val="009A7D2E"/>
    <w:rsid w:val="009A7E8C"/>
    <w:rsid w:val="009B022C"/>
    <w:rsid w:val="009B0A5F"/>
    <w:rsid w:val="009B10D6"/>
    <w:rsid w:val="009B1559"/>
    <w:rsid w:val="009B1B31"/>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7D0"/>
    <w:rsid w:val="009B5674"/>
    <w:rsid w:val="009B57E8"/>
    <w:rsid w:val="009B580D"/>
    <w:rsid w:val="009B5EB0"/>
    <w:rsid w:val="009B6531"/>
    <w:rsid w:val="009B6E5C"/>
    <w:rsid w:val="009B7B78"/>
    <w:rsid w:val="009C027C"/>
    <w:rsid w:val="009C065A"/>
    <w:rsid w:val="009C0BB1"/>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4B32"/>
    <w:rsid w:val="009C4E88"/>
    <w:rsid w:val="009C57D4"/>
    <w:rsid w:val="009C5BED"/>
    <w:rsid w:val="009C5F88"/>
    <w:rsid w:val="009C5FE0"/>
    <w:rsid w:val="009C64AD"/>
    <w:rsid w:val="009C6E64"/>
    <w:rsid w:val="009C7082"/>
    <w:rsid w:val="009C7131"/>
    <w:rsid w:val="009C71C4"/>
    <w:rsid w:val="009C7C17"/>
    <w:rsid w:val="009C7F1C"/>
    <w:rsid w:val="009C7F3E"/>
    <w:rsid w:val="009D00B4"/>
    <w:rsid w:val="009D039D"/>
    <w:rsid w:val="009D06F1"/>
    <w:rsid w:val="009D0D1F"/>
    <w:rsid w:val="009D16ED"/>
    <w:rsid w:val="009D2199"/>
    <w:rsid w:val="009D2950"/>
    <w:rsid w:val="009D2BF6"/>
    <w:rsid w:val="009D348E"/>
    <w:rsid w:val="009D39AE"/>
    <w:rsid w:val="009D43C5"/>
    <w:rsid w:val="009D4C0F"/>
    <w:rsid w:val="009D4E11"/>
    <w:rsid w:val="009D4F4B"/>
    <w:rsid w:val="009D522D"/>
    <w:rsid w:val="009D5357"/>
    <w:rsid w:val="009D6429"/>
    <w:rsid w:val="009D6F11"/>
    <w:rsid w:val="009D76E3"/>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5324"/>
    <w:rsid w:val="009E58BA"/>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5315"/>
    <w:rsid w:val="009F59CB"/>
    <w:rsid w:val="009F5FF7"/>
    <w:rsid w:val="009F6289"/>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B10"/>
    <w:rsid w:val="00A10ECE"/>
    <w:rsid w:val="00A11395"/>
    <w:rsid w:val="00A1179C"/>
    <w:rsid w:val="00A117BE"/>
    <w:rsid w:val="00A11D77"/>
    <w:rsid w:val="00A12107"/>
    <w:rsid w:val="00A132AA"/>
    <w:rsid w:val="00A13836"/>
    <w:rsid w:val="00A13FDD"/>
    <w:rsid w:val="00A144D9"/>
    <w:rsid w:val="00A145AC"/>
    <w:rsid w:val="00A14A3F"/>
    <w:rsid w:val="00A14DBF"/>
    <w:rsid w:val="00A15425"/>
    <w:rsid w:val="00A1557E"/>
    <w:rsid w:val="00A158BB"/>
    <w:rsid w:val="00A15C1B"/>
    <w:rsid w:val="00A168E3"/>
    <w:rsid w:val="00A17016"/>
    <w:rsid w:val="00A17434"/>
    <w:rsid w:val="00A174F4"/>
    <w:rsid w:val="00A17A8B"/>
    <w:rsid w:val="00A17C6D"/>
    <w:rsid w:val="00A17FA3"/>
    <w:rsid w:val="00A20127"/>
    <w:rsid w:val="00A20292"/>
    <w:rsid w:val="00A203C3"/>
    <w:rsid w:val="00A20625"/>
    <w:rsid w:val="00A20B65"/>
    <w:rsid w:val="00A20E4E"/>
    <w:rsid w:val="00A21960"/>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42AC"/>
    <w:rsid w:val="00A34493"/>
    <w:rsid w:val="00A34523"/>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BE9"/>
    <w:rsid w:val="00A45F38"/>
    <w:rsid w:val="00A45F88"/>
    <w:rsid w:val="00A45FD8"/>
    <w:rsid w:val="00A46C80"/>
    <w:rsid w:val="00A4763D"/>
    <w:rsid w:val="00A52306"/>
    <w:rsid w:val="00A52A1A"/>
    <w:rsid w:val="00A52ECD"/>
    <w:rsid w:val="00A53738"/>
    <w:rsid w:val="00A54118"/>
    <w:rsid w:val="00A54121"/>
    <w:rsid w:val="00A542DE"/>
    <w:rsid w:val="00A54717"/>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75"/>
    <w:rsid w:val="00A67149"/>
    <w:rsid w:val="00A6725A"/>
    <w:rsid w:val="00A675FA"/>
    <w:rsid w:val="00A676D1"/>
    <w:rsid w:val="00A67968"/>
    <w:rsid w:val="00A67F39"/>
    <w:rsid w:val="00A701A3"/>
    <w:rsid w:val="00A704EB"/>
    <w:rsid w:val="00A70509"/>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3154"/>
    <w:rsid w:val="00A9332F"/>
    <w:rsid w:val="00A9367A"/>
    <w:rsid w:val="00A9393D"/>
    <w:rsid w:val="00A942BE"/>
    <w:rsid w:val="00A94C73"/>
    <w:rsid w:val="00A953AE"/>
    <w:rsid w:val="00A95996"/>
    <w:rsid w:val="00A96A2E"/>
    <w:rsid w:val="00A96EAA"/>
    <w:rsid w:val="00A96F17"/>
    <w:rsid w:val="00A97003"/>
    <w:rsid w:val="00A976C3"/>
    <w:rsid w:val="00A97822"/>
    <w:rsid w:val="00A97D96"/>
    <w:rsid w:val="00A97F69"/>
    <w:rsid w:val="00AA0260"/>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6620"/>
    <w:rsid w:val="00AA6D01"/>
    <w:rsid w:val="00AA76E8"/>
    <w:rsid w:val="00AB0A11"/>
    <w:rsid w:val="00AB10FE"/>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6CB"/>
    <w:rsid w:val="00AC3A1A"/>
    <w:rsid w:val="00AC3F3F"/>
    <w:rsid w:val="00AC3F8C"/>
    <w:rsid w:val="00AC44C4"/>
    <w:rsid w:val="00AC4602"/>
    <w:rsid w:val="00AC4AEA"/>
    <w:rsid w:val="00AC4D4B"/>
    <w:rsid w:val="00AC4E2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65C0"/>
    <w:rsid w:val="00AE7081"/>
    <w:rsid w:val="00AE72C9"/>
    <w:rsid w:val="00AF065D"/>
    <w:rsid w:val="00AF0F59"/>
    <w:rsid w:val="00AF169A"/>
    <w:rsid w:val="00AF2A00"/>
    <w:rsid w:val="00AF2ACE"/>
    <w:rsid w:val="00AF2CE6"/>
    <w:rsid w:val="00AF335E"/>
    <w:rsid w:val="00AF3637"/>
    <w:rsid w:val="00AF3982"/>
    <w:rsid w:val="00AF39CA"/>
    <w:rsid w:val="00AF3B40"/>
    <w:rsid w:val="00AF491E"/>
    <w:rsid w:val="00AF4B60"/>
    <w:rsid w:val="00AF500F"/>
    <w:rsid w:val="00AF5C13"/>
    <w:rsid w:val="00AF6987"/>
    <w:rsid w:val="00AF6DD3"/>
    <w:rsid w:val="00AF6E99"/>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5AD"/>
    <w:rsid w:val="00B210C9"/>
    <w:rsid w:val="00B21543"/>
    <w:rsid w:val="00B21AAF"/>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41DC"/>
    <w:rsid w:val="00B34288"/>
    <w:rsid w:val="00B34374"/>
    <w:rsid w:val="00B34622"/>
    <w:rsid w:val="00B346B5"/>
    <w:rsid w:val="00B349DB"/>
    <w:rsid w:val="00B34BA1"/>
    <w:rsid w:val="00B3570C"/>
    <w:rsid w:val="00B357A6"/>
    <w:rsid w:val="00B35927"/>
    <w:rsid w:val="00B35E75"/>
    <w:rsid w:val="00B363CB"/>
    <w:rsid w:val="00B373AA"/>
    <w:rsid w:val="00B37448"/>
    <w:rsid w:val="00B3788D"/>
    <w:rsid w:val="00B37C01"/>
    <w:rsid w:val="00B4000F"/>
    <w:rsid w:val="00B4092F"/>
    <w:rsid w:val="00B40956"/>
    <w:rsid w:val="00B40A72"/>
    <w:rsid w:val="00B41713"/>
    <w:rsid w:val="00B4190E"/>
    <w:rsid w:val="00B41A39"/>
    <w:rsid w:val="00B423FA"/>
    <w:rsid w:val="00B42695"/>
    <w:rsid w:val="00B426E5"/>
    <w:rsid w:val="00B429F8"/>
    <w:rsid w:val="00B42D1D"/>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E7C"/>
    <w:rsid w:val="00B50270"/>
    <w:rsid w:val="00B50404"/>
    <w:rsid w:val="00B50D16"/>
    <w:rsid w:val="00B50FAD"/>
    <w:rsid w:val="00B512BD"/>
    <w:rsid w:val="00B516E3"/>
    <w:rsid w:val="00B519D9"/>
    <w:rsid w:val="00B51B98"/>
    <w:rsid w:val="00B51F9B"/>
    <w:rsid w:val="00B523C5"/>
    <w:rsid w:val="00B5289C"/>
    <w:rsid w:val="00B52C82"/>
    <w:rsid w:val="00B53053"/>
    <w:rsid w:val="00B533E4"/>
    <w:rsid w:val="00B5495F"/>
    <w:rsid w:val="00B549D7"/>
    <w:rsid w:val="00B55703"/>
    <w:rsid w:val="00B55977"/>
    <w:rsid w:val="00B55A62"/>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A87"/>
    <w:rsid w:val="00B71257"/>
    <w:rsid w:val="00B71D72"/>
    <w:rsid w:val="00B72053"/>
    <w:rsid w:val="00B72532"/>
    <w:rsid w:val="00B73079"/>
    <w:rsid w:val="00B7360A"/>
    <w:rsid w:val="00B73815"/>
    <w:rsid w:val="00B740EF"/>
    <w:rsid w:val="00B74175"/>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A9"/>
    <w:rsid w:val="00B92BE6"/>
    <w:rsid w:val="00B92D4E"/>
    <w:rsid w:val="00B92E69"/>
    <w:rsid w:val="00B92F63"/>
    <w:rsid w:val="00B92F74"/>
    <w:rsid w:val="00B92F8B"/>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475"/>
    <w:rsid w:val="00BA0C12"/>
    <w:rsid w:val="00BA1180"/>
    <w:rsid w:val="00BA1250"/>
    <w:rsid w:val="00BA13E5"/>
    <w:rsid w:val="00BA14A2"/>
    <w:rsid w:val="00BA1EC3"/>
    <w:rsid w:val="00BA20B0"/>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63A0"/>
    <w:rsid w:val="00BB6F88"/>
    <w:rsid w:val="00BB726F"/>
    <w:rsid w:val="00BB72A5"/>
    <w:rsid w:val="00BB7465"/>
    <w:rsid w:val="00BB74DF"/>
    <w:rsid w:val="00BB7943"/>
    <w:rsid w:val="00BB7E82"/>
    <w:rsid w:val="00BC0074"/>
    <w:rsid w:val="00BC0E19"/>
    <w:rsid w:val="00BC1481"/>
    <w:rsid w:val="00BC168D"/>
    <w:rsid w:val="00BC19AC"/>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55A4"/>
    <w:rsid w:val="00BE58CD"/>
    <w:rsid w:val="00BE5D66"/>
    <w:rsid w:val="00BE62A9"/>
    <w:rsid w:val="00BE6456"/>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6BBA"/>
    <w:rsid w:val="00BF71D2"/>
    <w:rsid w:val="00BF7234"/>
    <w:rsid w:val="00BF7540"/>
    <w:rsid w:val="00C0052C"/>
    <w:rsid w:val="00C00B71"/>
    <w:rsid w:val="00C01479"/>
    <w:rsid w:val="00C01530"/>
    <w:rsid w:val="00C01FCD"/>
    <w:rsid w:val="00C021F6"/>
    <w:rsid w:val="00C0237E"/>
    <w:rsid w:val="00C02470"/>
    <w:rsid w:val="00C031DB"/>
    <w:rsid w:val="00C04468"/>
    <w:rsid w:val="00C044F9"/>
    <w:rsid w:val="00C0479A"/>
    <w:rsid w:val="00C04C13"/>
    <w:rsid w:val="00C04CC4"/>
    <w:rsid w:val="00C05183"/>
    <w:rsid w:val="00C0589B"/>
    <w:rsid w:val="00C0591E"/>
    <w:rsid w:val="00C05E87"/>
    <w:rsid w:val="00C0641F"/>
    <w:rsid w:val="00C06428"/>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5C13"/>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A55"/>
    <w:rsid w:val="00C23A8F"/>
    <w:rsid w:val="00C23AF6"/>
    <w:rsid w:val="00C23BE9"/>
    <w:rsid w:val="00C241C1"/>
    <w:rsid w:val="00C242DB"/>
    <w:rsid w:val="00C244F7"/>
    <w:rsid w:val="00C244FD"/>
    <w:rsid w:val="00C248D2"/>
    <w:rsid w:val="00C25227"/>
    <w:rsid w:val="00C25424"/>
    <w:rsid w:val="00C2544A"/>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606"/>
    <w:rsid w:val="00C536CC"/>
    <w:rsid w:val="00C53713"/>
    <w:rsid w:val="00C53D66"/>
    <w:rsid w:val="00C53DC6"/>
    <w:rsid w:val="00C5477C"/>
    <w:rsid w:val="00C547AE"/>
    <w:rsid w:val="00C54836"/>
    <w:rsid w:val="00C54AA8"/>
    <w:rsid w:val="00C54B08"/>
    <w:rsid w:val="00C564B6"/>
    <w:rsid w:val="00C56D33"/>
    <w:rsid w:val="00C5727E"/>
    <w:rsid w:val="00C57A10"/>
    <w:rsid w:val="00C6023E"/>
    <w:rsid w:val="00C6077F"/>
    <w:rsid w:val="00C60B15"/>
    <w:rsid w:val="00C60DC6"/>
    <w:rsid w:val="00C612DA"/>
    <w:rsid w:val="00C61BD8"/>
    <w:rsid w:val="00C61CB1"/>
    <w:rsid w:val="00C61FF9"/>
    <w:rsid w:val="00C62775"/>
    <w:rsid w:val="00C6358F"/>
    <w:rsid w:val="00C63927"/>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B71"/>
    <w:rsid w:val="00C84CC5"/>
    <w:rsid w:val="00C851A8"/>
    <w:rsid w:val="00C85457"/>
    <w:rsid w:val="00C8601B"/>
    <w:rsid w:val="00C861C4"/>
    <w:rsid w:val="00C867B4"/>
    <w:rsid w:val="00C8738D"/>
    <w:rsid w:val="00C87DB6"/>
    <w:rsid w:val="00C87E66"/>
    <w:rsid w:val="00C90154"/>
    <w:rsid w:val="00C9050C"/>
    <w:rsid w:val="00C90CCE"/>
    <w:rsid w:val="00C90F25"/>
    <w:rsid w:val="00C9159E"/>
    <w:rsid w:val="00C91AD6"/>
    <w:rsid w:val="00C9208D"/>
    <w:rsid w:val="00C92217"/>
    <w:rsid w:val="00C9230D"/>
    <w:rsid w:val="00C92B73"/>
    <w:rsid w:val="00C93200"/>
    <w:rsid w:val="00C93913"/>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3CC8"/>
    <w:rsid w:val="00CA3EF6"/>
    <w:rsid w:val="00CA3F66"/>
    <w:rsid w:val="00CA4355"/>
    <w:rsid w:val="00CA45D1"/>
    <w:rsid w:val="00CA4610"/>
    <w:rsid w:val="00CA4AD2"/>
    <w:rsid w:val="00CA500F"/>
    <w:rsid w:val="00CA5A99"/>
    <w:rsid w:val="00CA68C4"/>
    <w:rsid w:val="00CB01B6"/>
    <w:rsid w:val="00CB020D"/>
    <w:rsid w:val="00CB0890"/>
    <w:rsid w:val="00CB09E2"/>
    <w:rsid w:val="00CB1869"/>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D7D"/>
    <w:rsid w:val="00CB6D90"/>
    <w:rsid w:val="00CB7043"/>
    <w:rsid w:val="00CB7199"/>
    <w:rsid w:val="00CC05D9"/>
    <w:rsid w:val="00CC0A8B"/>
    <w:rsid w:val="00CC0DED"/>
    <w:rsid w:val="00CC1982"/>
    <w:rsid w:val="00CC1E48"/>
    <w:rsid w:val="00CC2078"/>
    <w:rsid w:val="00CC235A"/>
    <w:rsid w:val="00CC260E"/>
    <w:rsid w:val="00CC35AF"/>
    <w:rsid w:val="00CC36F1"/>
    <w:rsid w:val="00CC3AD5"/>
    <w:rsid w:val="00CC42D6"/>
    <w:rsid w:val="00CC4A1F"/>
    <w:rsid w:val="00CC6D93"/>
    <w:rsid w:val="00CC7298"/>
    <w:rsid w:val="00CC7514"/>
    <w:rsid w:val="00CC790B"/>
    <w:rsid w:val="00CD01D5"/>
    <w:rsid w:val="00CD08A3"/>
    <w:rsid w:val="00CD0E7F"/>
    <w:rsid w:val="00CD0EBA"/>
    <w:rsid w:val="00CD1D1B"/>
    <w:rsid w:val="00CD1D80"/>
    <w:rsid w:val="00CD2497"/>
    <w:rsid w:val="00CD29E8"/>
    <w:rsid w:val="00CD2FE0"/>
    <w:rsid w:val="00CD3705"/>
    <w:rsid w:val="00CD37C5"/>
    <w:rsid w:val="00CD3A51"/>
    <w:rsid w:val="00CD3B9D"/>
    <w:rsid w:val="00CD3F3E"/>
    <w:rsid w:val="00CD4062"/>
    <w:rsid w:val="00CD46CA"/>
    <w:rsid w:val="00CD4B1A"/>
    <w:rsid w:val="00CD55F9"/>
    <w:rsid w:val="00CD5EF5"/>
    <w:rsid w:val="00CD667D"/>
    <w:rsid w:val="00CD6963"/>
    <w:rsid w:val="00CD69F0"/>
    <w:rsid w:val="00CD6F97"/>
    <w:rsid w:val="00CD7492"/>
    <w:rsid w:val="00CD7694"/>
    <w:rsid w:val="00CD7A7A"/>
    <w:rsid w:val="00CD7ABE"/>
    <w:rsid w:val="00CE00CC"/>
    <w:rsid w:val="00CE0259"/>
    <w:rsid w:val="00CE0C67"/>
    <w:rsid w:val="00CE0D07"/>
    <w:rsid w:val="00CE192F"/>
    <w:rsid w:val="00CE1E21"/>
    <w:rsid w:val="00CE2A94"/>
    <w:rsid w:val="00CE3637"/>
    <w:rsid w:val="00CE36C1"/>
    <w:rsid w:val="00CE38C5"/>
    <w:rsid w:val="00CE38D7"/>
    <w:rsid w:val="00CE3FB2"/>
    <w:rsid w:val="00CE4255"/>
    <w:rsid w:val="00CE4915"/>
    <w:rsid w:val="00CE4AFB"/>
    <w:rsid w:val="00CE4D01"/>
    <w:rsid w:val="00CE51FD"/>
    <w:rsid w:val="00CE52A5"/>
    <w:rsid w:val="00CE574B"/>
    <w:rsid w:val="00CE6A0D"/>
    <w:rsid w:val="00CE7883"/>
    <w:rsid w:val="00CE7922"/>
    <w:rsid w:val="00CE79DE"/>
    <w:rsid w:val="00CE7B81"/>
    <w:rsid w:val="00CF035A"/>
    <w:rsid w:val="00CF0652"/>
    <w:rsid w:val="00CF0774"/>
    <w:rsid w:val="00CF1B89"/>
    <w:rsid w:val="00CF21DA"/>
    <w:rsid w:val="00CF2D74"/>
    <w:rsid w:val="00CF3172"/>
    <w:rsid w:val="00CF4243"/>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74F"/>
    <w:rsid w:val="00D00B0A"/>
    <w:rsid w:val="00D01217"/>
    <w:rsid w:val="00D01BF6"/>
    <w:rsid w:val="00D01E85"/>
    <w:rsid w:val="00D0217B"/>
    <w:rsid w:val="00D024C8"/>
    <w:rsid w:val="00D025C2"/>
    <w:rsid w:val="00D027A7"/>
    <w:rsid w:val="00D032F8"/>
    <w:rsid w:val="00D037FC"/>
    <w:rsid w:val="00D03E56"/>
    <w:rsid w:val="00D03EC8"/>
    <w:rsid w:val="00D04A85"/>
    <w:rsid w:val="00D04C60"/>
    <w:rsid w:val="00D058D5"/>
    <w:rsid w:val="00D05ADE"/>
    <w:rsid w:val="00D06435"/>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63F3"/>
    <w:rsid w:val="00D264A1"/>
    <w:rsid w:val="00D26911"/>
    <w:rsid w:val="00D26D11"/>
    <w:rsid w:val="00D26FC2"/>
    <w:rsid w:val="00D27FF7"/>
    <w:rsid w:val="00D3014F"/>
    <w:rsid w:val="00D3053A"/>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276"/>
    <w:rsid w:val="00D372BA"/>
    <w:rsid w:val="00D372E6"/>
    <w:rsid w:val="00D3738E"/>
    <w:rsid w:val="00D37836"/>
    <w:rsid w:val="00D409A2"/>
    <w:rsid w:val="00D40A77"/>
    <w:rsid w:val="00D40FD0"/>
    <w:rsid w:val="00D41E99"/>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5056E"/>
    <w:rsid w:val="00D50671"/>
    <w:rsid w:val="00D51118"/>
    <w:rsid w:val="00D51662"/>
    <w:rsid w:val="00D5213E"/>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36"/>
    <w:rsid w:val="00D73C14"/>
    <w:rsid w:val="00D7408F"/>
    <w:rsid w:val="00D740D4"/>
    <w:rsid w:val="00D7442C"/>
    <w:rsid w:val="00D74A37"/>
    <w:rsid w:val="00D74DBB"/>
    <w:rsid w:val="00D74F9A"/>
    <w:rsid w:val="00D76592"/>
    <w:rsid w:val="00D7669C"/>
    <w:rsid w:val="00D767B6"/>
    <w:rsid w:val="00D76964"/>
    <w:rsid w:val="00D77BCD"/>
    <w:rsid w:val="00D77EAB"/>
    <w:rsid w:val="00D80373"/>
    <w:rsid w:val="00D80732"/>
    <w:rsid w:val="00D80D98"/>
    <w:rsid w:val="00D813C2"/>
    <w:rsid w:val="00D822EE"/>
    <w:rsid w:val="00D83562"/>
    <w:rsid w:val="00D8405E"/>
    <w:rsid w:val="00D846D1"/>
    <w:rsid w:val="00D84812"/>
    <w:rsid w:val="00D84C12"/>
    <w:rsid w:val="00D84C72"/>
    <w:rsid w:val="00D84D20"/>
    <w:rsid w:val="00D85107"/>
    <w:rsid w:val="00D85F23"/>
    <w:rsid w:val="00D86418"/>
    <w:rsid w:val="00D86457"/>
    <w:rsid w:val="00D8678F"/>
    <w:rsid w:val="00D86A8D"/>
    <w:rsid w:val="00D8731A"/>
    <w:rsid w:val="00D878CD"/>
    <w:rsid w:val="00D87F59"/>
    <w:rsid w:val="00D90074"/>
    <w:rsid w:val="00D90BAD"/>
    <w:rsid w:val="00D91937"/>
    <w:rsid w:val="00D91BBB"/>
    <w:rsid w:val="00D91E13"/>
    <w:rsid w:val="00D922EB"/>
    <w:rsid w:val="00D9265F"/>
    <w:rsid w:val="00D92B12"/>
    <w:rsid w:val="00D93616"/>
    <w:rsid w:val="00D93D94"/>
    <w:rsid w:val="00D94390"/>
    <w:rsid w:val="00D94D74"/>
    <w:rsid w:val="00D95550"/>
    <w:rsid w:val="00D95CAC"/>
    <w:rsid w:val="00D95E17"/>
    <w:rsid w:val="00D95FEB"/>
    <w:rsid w:val="00D96021"/>
    <w:rsid w:val="00D965E5"/>
    <w:rsid w:val="00D96B6B"/>
    <w:rsid w:val="00D96CDD"/>
    <w:rsid w:val="00D972C0"/>
    <w:rsid w:val="00D974B1"/>
    <w:rsid w:val="00D97523"/>
    <w:rsid w:val="00D9771F"/>
    <w:rsid w:val="00D97E36"/>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E90"/>
    <w:rsid w:val="00DC71F5"/>
    <w:rsid w:val="00DC74D3"/>
    <w:rsid w:val="00DC7D79"/>
    <w:rsid w:val="00DD059D"/>
    <w:rsid w:val="00DD1441"/>
    <w:rsid w:val="00DD19FB"/>
    <w:rsid w:val="00DD1A0F"/>
    <w:rsid w:val="00DD23FB"/>
    <w:rsid w:val="00DD2F26"/>
    <w:rsid w:val="00DD31B3"/>
    <w:rsid w:val="00DD35B5"/>
    <w:rsid w:val="00DD4BF9"/>
    <w:rsid w:val="00DD5AA3"/>
    <w:rsid w:val="00DD60D9"/>
    <w:rsid w:val="00DD6517"/>
    <w:rsid w:val="00DD6547"/>
    <w:rsid w:val="00DD66D4"/>
    <w:rsid w:val="00DD6712"/>
    <w:rsid w:val="00DD6AF9"/>
    <w:rsid w:val="00DD722D"/>
    <w:rsid w:val="00DD74A5"/>
    <w:rsid w:val="00DD756F"/>
    <w:rsid w:val="00DD79EC"/>
    <w:rsid w:val="00DD7F8C"/>
    <w:rsid w:val="00DD7FED"/>
    <w:rsid w:val="00DE00FC"/>
    <w:rsid w:val="00DE0562"/>
    <w:rsid w:val="00DE0AF2"/>
    <w:rsid w:val="00DE159C"/>
    <w:rsid w:val="00DE16C3"/>
    <w:rsid w:val="00DE1964"/>
    <w:rsid w:val="00DE1D59"/>
    <w:rsid w:val="00DE2093"/>
    <w:rsid w:val="00DE22EF"/>
    <w:rsid w:val="00DE245C"/>
    <w:rsid w:val="00DE29E9"/>
    <w:rsid w:val="00DE377E"/>
    <w:rsid w:val="00DE3802"/>
    <w:rsid w:val="00DE3FF6"/>
    <w:rsid w:val="00DE41FB"/>
    <w:rsid w:val="00DE46D8"/>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567"/>
    <w:rsid w:val="00DF79C7"/>
    <w:rsid w:val="00DF7CFE"/>
    <w:rsid w:val="00E00427"/>
    <w:rsid w:val="00E00740"/>
    <w:rsid w:val="00E02065"/>
    <w:rsid w:val="00E020AF"/>
    <w:rsid w:val="00E02208"/>
    <w:rsid w:val="00E02926"/>
    <w:rsid w:val="00E036AD"/>
    <w:rsid w:val="00E03C35"/>
    <w:rsid w:val="00E04738"/>
    <w:rsid w:val="00E04F06"/>
    <w:rsid w:val="00E057C6"/>
    <w:rsid w:val="00E05A01"/>
    <w:rsid w:val="00E05A3E"/>
    <w:rsid w:val="00E065B3"/>
    <w:rsid w:val="00E101A6"/>
    <w:rsid w:val="00E10920"/>
    <w:rsid w:val="00E10ACA"/>
    <w:rsid w:val="00E112AE"/>
    <w:rsid w:val="00E11B6A"/>
    <w:rsid w:val="00E11CEA"/>
    <w:rsid w:val="00E1227F"/>
    <w:rsid w:val="00E12BD6"/>
    <w:rsid w:val="00E132C2"/>
    <w:rsid w:val="00E133ED"/>
    <w:rsid w:val="00E13C2C"/>
    <w:rsid w:val="00E14579"/>
    <w:rsid w:val="00E14FBF"/>
    <w:rsid w:val="00E1542E"/>
    <w:rsid w:val="00E16406"/>
    <w:rsid w:val="00E166FC"/>
    <w:rsid w:val="00E17443"/>
    <w:rsid w:val="00E17AC3"/>
    <w:rsid w:val="00E206DB"/>
    <w:rsid w:val="00E20F6B"/>
    <w:rsid w:val="00E20FF2"/>
    <w:rsid w:val="00E210DC"/>
    <w:rsid w:val="00E21170"/>
    <w:rsid w:val="00E21708"/>
    <w:rsid w:val="00E21817"/>
    <w:rsid w:val="00E22012"/>
    <w:rsid w:val="00E22406"/>
    <w:rsid w:val="00E22527"/>
    <w:rsid w:val="00E22FED"/>
    <w:rsid w:val="00E23C36"/>
    <w:rsid w:val="00E23E9F"/>
    <w:rsid w:val="00E24161"/>
    <w:rsid w:val="00E245C3"/>
    <w:rsid w:val="00E24772"/>
    <w:rsid w:val="00E249FA"/>
    <w:rsid w:val="00E24A39"/>
    <w:rsid w:val="00E24FE6"/>
    <w:rsid w:val="00E251F2"/>
    <w:rsid w:val="00E2532F"/>
    <w:rsid w:val="00E25AB2"/>
    <w:rsid w:val="00E25C17"/>
    <w:rsid w:val="00E2612A"/>
    <w:rsid w:val="00E265F2"/>
    <w:rsid w:val="00E26A05"/>
    <w:rsid w:val="00E30A84"/>
    <w:rsid w:val="00E3122B"/>
    <w:rsid w:val="00E312A3"/>
    <w:rsid w:val="00E312AA"/>
    <w:rsid w:val="00E314A5"/>
    <w:rsid w:val="00E3187F"/>
    <w:rsid w:val="00E32603"/>
    <w:rsid w:val="00E33AB0"/>
    <w:rsid w:val="00E33AB7"/>
    <w:rsid w:val="00E33C08"/>
    <w:rsid w:val="00E34161"/>
    <w:rsid w:val="00E347B3"/>
    <w:rsid w:val="00E348B9"/>
    <w:rsid w:val="00E34B81"/>
    <w:rsid w:val="00E34C94"/>
    <w:rsid w:val="00E35081"/>
    <w:rsid w:val="00E355EB"/>
    <w:rsid w:val="00E3572C"/>
    <w:rsid w:val="00E36C62"/>
    <w:rsid w:val="00E36F96"/>
    <w:rsid w:val="00E37278"/>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850"/>
    <w:rsid w:val="00E518DC"/>
    <w:rsid w:val="00E52700"/>
    <w:rsid w:val="00E538D1"/>
    <w:rsid w:val="00E539EE"/>
    <w:rsid w:val="00E54B58"/>
    <w:rsid w:val="00E54EAF"/>
    <w:rsid w:val="00E54F44"/>
    <w:rsid w:val="00E55053"/>
    <w:rsid w:val="00E55475"/>
    <w:rsid w:val="00E560B4"/>
    <w:rsid w:val="00E561E1"/>
    <w:rsid w:val="00E562B2"/>
    <w:rsid w:val="00E56448"/>
    <w:rsid w:val="00E568A8"/>
    <w:rsid w:val="00E57992"/>
    <w:rsid w:val="00E57A6C"/>
    <w:rsid w:val="00E603F1"/>
    <w:rsid w:val="00E603F8"/>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941"/>
    <w:rsid w:val="00E71A9B"/>
    <w:rsid w:val="00E71C12"/>
    <w:rsid w:val="00E723F9"/>
    <w:rsid w:val="00E725CF"/>
    <w:rsid w:val="00E7337C"/>
    <w:rsid w:val="00E73677"/>
    <w:rsid w:val="00E73684"/>
    <w:rsid w:val="00E749A4"/>
    <w:rsid w:val="00E74E88"/>
    <w:rsid w:val="00E74F00"/>
    <w:rsid w:val="00E7503E"/>
    <w:rsid w:val="00E7505B"/>
    <w:rsid w:val="00E75F5C"/>
    <w:rsid w:val="00E76B28"/>
    <w:rsid w:val="00E7712D"/>
    <w:rsid w:val="00E778AE"/>
    <w:rsid w:val="00E77B20"/>
    <w:rsid w:val="00E77DFC"/>
    <w:rsid w:val="00E77F69"/>
    <w:rsid w:val="00E80286"/>
    <w:rsid w:val="00E80509"/>
    <w:rsid w:val="00E80804"/>
    <w:rsid w:val="00E80FEF"/>
    <w:rsid w:val="00E81654"/>
    <w:rsid w:val="00E817F4"/>
    <w:rsid w:val="00E81B7B"/>
    <w:rsid w:val="00E81D86"/>
    <w:rsid w:val="00E8221E"/>
    <w:rsid w:val="00E8237E"/>
    <w:rsid w:val="00E8319A"/>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D09"/>
    <w:rsid w:val="00E95DD4"/>
    <w:rsid w:val="00E95FC3"/>
    <w:rsid w:val="00E960CD"/>
    <w:rsid w:val="00E9629A"/>
    <w:rsid w:val="00E962C9"/>
    <w:rsid w:val="00E9671F"/>
    <w:rsid w:val="00E9692D"/>
    <w:rsid w:val="00E96CB6"/>
    <w:rsid w:val="00E97125"/>
    <w:rsid w:val="00E97360"/>
    <w:rsid w:val="00E973B1"/>
    <w:rsid w:val="00E975CF"/>
    <w:rsid w:val="00E9764A"/>
    <w:rsid w:val="00E97D7C"/>
    <w:rsid w:val="00E97E58"/>
    <w:rsid w:val="00EA00EB"/>
    <w:rsid w:val="00EA0116"/>
    <w:rsid w:val="00EA05CF"/>
    <w:rsid w:val="00EA08C3"/>
    <w:rsid w:val="00EA09ED"/>
    <w:rsid w:val="00EA1AEF"/>
    <w:rsid w:val="00EA1CBC"/>
    <w:rsid w:val="00EA2697"/>
    <w:rsid w:val="00EA2965"/>
    <w:rsid w:val="00EA2DA1"/>
    <w:rsid w:val="00EA306C"/>
    <w:rsid w:val="00EA3135"/>
    <w:rsid w:val="00EA3530"/>
    <w:rsid w:val="00EA366E"/>
    <w:rsid w:val="00EA3717"/>
    <w:rsid w:val="00EA399E"/>
    <w:rsid w:val="00EA3AE9"/>
    <w:rsid w:val="00EA418A"/>
    <w:rsid w:val="00EA47C0"/>
    <w:rsid w:val="00EA4A46"/>
    <w:rsid w:val="00EA5647"/>
    <w:rsid w:val="00EA60C5"/>
    <w:rsid w:val="00EA6879"/>
    <w:rsid w:val="00EA6AC2"/>
    <w:rsid w:val="00EA6ED4"/>
    <w:rsid w:val="00EA716A"/>
    <w:rsid w:val="00EA73B4"/>
    <w:rsid w:val="00EA78ED"/>
    <w:rsid w:val="00EA7D9E"/>
    <w:rsid w:val="00EB0476"/>
    <w:rsid w:val="00EB1148"/>
    <w:rsid w:val="00EB1845"/>
    <w:rsid w:val="00EB1FA3"/>
    <w:rsid w:val="00EB1FE0"/>
    <w:rsid w:val="00EB23A6"/>
    <w:rsid w:val="00EB2BCA"/>
    <w:rsid w:val="00EB2EA5"/>
    <w:rsid w:val="00EB3769"/>
    <w:rsid w:val="00EB37D3"/>
    <w:rsid w:val="00EB472F"/>
    <w:rsid w:val="00EB4A07"/>
    <w:rsid w:val="00EB4C8E"/>
    <w:rsid w:val="00EB52B3"/>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7D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2048"/>
    <w:rsid w:val="00EE22E9"/>
    <w:rsid w:val="00EE2783"/>
    <w:rsid w:val="00EE2A95"/>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4BF"/>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6088"/>
    <w:rsid w:val="00F06111"/>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334B"/>
    <w:rsid w:val="00F24835"/>
    <w:rsid w:val="00F249A0"/>
    <w:rsid w:val="00F24B8C"/>
    <w:rsid w:val="00F24F03"/>
    <w:rsid w:val="00F252D3"/>
    <w:rsid w:val="00F255D3"/>
    <w:rsid w:val="00F25BA3"/>
    <w:rsid w:val="00F25E55"/>
    <w:rsid w:val="00F25EF7"/>
    <w:rsid w:val="00F267C2"/>
    <w:rsid w:val="00F2684D"/>
    <w:rsid w:val="00F27220"/>
    <w:rsid w:val="00F2746E"/>
    <w:rsid w:val="00F2797B"/>
    <w:rsid w:val="00F27A1F"/>
    <w:rsid w:val="00F30112"/>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F9F"/>
    <w:rsid w:val="00F3603B"/>
    <w:rsid w:val="00F36270"/>
    <w:rsid w:val="00F36C77"/>
    <w:rsid w:val="00F3703C"/>
    <w:rsid w:val="00F37310"/>
    <w:rsid w:val="00F3786E"/>
    <w:rsid w:val="00F406DE"/>
    <w:rsid w:val="00F414AC"/>
    <w:rsid w:val="00F41922"/>
    <w:rsid w:val="00F42005"/>
    <w:rsid w:val="00F42228"/>
    <w:rsid w:val="00F428B2"/>
    <w:rsid w:val="00F4381A"/>
    <w:rsid w:val="00F43A5E"/>
    <w:rsid w:val="00F43F12"/>
    <w:rsid w:val="00F44000"/>
    <w:rsid w:val="00F44330"/>
    <w:rsid w:val="00F44436"/>
    <w:rsid w:val="00F445AF"/>
    <w:rsid w:val="00F44822"/>
    <w:rsid w:val="00F44CCB"/>
    <w:rsid w:val="00F45ECC"/>
    <w:rsid w:val="00F463D4"/>
    <w:rsid w:val="00F46587"/>
    <w:rsid w:val="00F46AFB"/>
    <w:rsid w:val="00F46B49"/>
    <w:rsid w:val="00F46DD4"/>
    <w:rsid w:val="00F47935"/>
    <w:rsid w:val="00F50153"/>
    <w:rsid w:val="00F503D8"/>
    <w:rsid w:val="00F5046D"/>
    <w:rsid w:val="00F50FFE"/>
    <w:rsid w:val="00F5144F"/>
    <w:rsid w:val="00F51456"/>
    <w:rsid w:val="00F521AA"/>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88B"/>
    <w:rsid w:val="00F64A2E"/>
    <w:rsid w:val="00F64E1B"/>
    <w:rsid w:val="00F66024"/>
    <w:rsid w:val="00F66181"/>
    <w:rsid w:val="00F668B9"/>
    <w:rsid w:val="00F670D0"/>
    <w:rsid w:val="00F6729B"/>
    <w:rsid w:val="00F6765A"/>
    <w:rsid w:val="00F67B08"/>
    <w:rsid w:val="00F67EB9"/>
    <w:rsid w:val="00F7073A"/>
    <w:rsid w:val="00F708E8"/>
    <w:rsid w:val="00F70B55"/>
    <w:rsid w:val="00F711E3"/>
    <w:rsid w:val="00F715F8"/>
    <w:rsid w:val="00F71864"/>
    <w:rsid w:val="00F71B48"/>
    <w:rsid w:val="00F721C6"/>
    <w:rsid w:val="00F725A2"/>
    <w:rsid w:val="00F731A9"/>
    <w:rsid w:val="00F731DB"/>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80195"/>
    <w:rsid w:val="00F804ED"/>
    <w:rsid w:val="00F81018"/>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22F2"/>
    <w:rsid w:val="00FB27E6"/>
    <w:rsid w:val="00FB2CE4"/>
    <w:rsid w:val="00FB3999"/>
    <w:rsid w:val="00FB3E32"/>
    <w:rsid w:val="00FB3ECC"/>
    <w:rsid w:val="00FB4426"/>
    <w:rsid w:val="00FB44BA"/>
    <w:rsid w:val="00FB48F5"/>
    <w:rsid w:val="00FB5493"/>
    <w:rsid w:val="00FB55BE"/>
    <w:rsid w:val="00FB56C3"/>
    <w:rsid w:val="00FB57DE"/>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2997"/>
    <w:rsid w:val="00FD2C6D"/>
    <w:rsid w:val="00FD394C"/>
    <w:rsid w:val="00FD4929"/>
    <w:rsid w:val="00FD542E"/>
    <w:rsid w:val="00FD5504"/>
    <w:rsid w:val="00FD55D6"/>
    <w:rsid w:val="00FD560E"/>
    <w:rsid w:val="00FD57BD"/>
    <w:rsid w:val="00FD5941"/>
    <w:rsid w:val="00FD5C5A"/>
    <w:rsid w:val="00FD5FAF"/>
    <w:rsid w:val="00FD6129"/>
    <w:rsid w:val="00FE0B11"/>
    <w:rsid w:val="00FE151F"/>
    <w:rsid w:val="00FE2294"/>
    <w:rsid w:val="00FE22C9"/>
    <w:rsid w:val="00FE319D"/>
    <w:rsid w:val="00FE34DF"/>
    <w:rsid w:val="00FE374F"/>
    <w:rsid w:val="00FE3A09"/>
    <w:rsid w:val="00FE49B4"/>
    <w:rsid w:val="00FE537C"/>
    <w:rsid w:val="00FE562D"/>
    <w:rsid w:val="00FE5AD4"/>
    <w:rsid w:val="00FE6657"/>
    <w:rsid w:val="00FE66D8"/>
    <w:rsid w:val="00FE6D7E"/>
    <w:rsid w:val="00FE6EA4"/>
    <w:rsid w:val="00FE74FE"/>
    <w:rsid w:val="00FE75C7"/>
    <w:rsid w:val="00FE7692"/>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68.png"/><Relationship Id="rId21" Type="http://schemas.openxmlformats.org/officeDocument/2006/relationships/package" Target="embeddings/Microsoft_Visio_Drawing.vsdx"/><Relationship Id="rId42" Type="http://schemas.openxmlformats.org/officeDocument/2006/relationships/image" Target="media/image15.emf"/><Relationship Id="rId47" Type="http://schemas.openxmlformats.org/officeDocument/2006/relationships/package" Target="embeddings/Microsoft_Visio_Drawing12.vsdx"/><Relationship Id="rId63" Type="http://schemas.openxmlformats.org/officeDocument/2006/relationships/image" Target="media/image27.png"/><Relationship Id="rId68" Type="http://schemas.openxmlformats.org/officeDocument/2006/relationships/image" Target="media/image32.png"/><Relationship Id="rId84" Type="http://schemas.openxmlformats.org/officeDocument/2006/relationships/image" Target="media/image44.png"/><Relationship Id="rId89" Type="http://schemas.openxmlformats.org/officeDocument/2006/relationships/image" Target="media/image48.emf"/><Relationship Id="rId112" Type="http://schemas.openxmlformats.org/officeDocument/2006/relationships/image" Target="media/image63.png"/><Relationship Id="rId16" Type="http://schemas.openxmlformats.org/officeDocument/2006/relationships/header" Target="header4.xml"/><Relationship Id="rId107" Type="http://schemas.openxmlformats.org/officeDocument/2006/relationships/image" Target="media/image58.png"/><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package" Target="embeddings/Microsoft_Visio_Drawing7.vsdx"/><Relationship Id="rId53" Type="http://schemas.openxmlformats.org/officeDocument/2006/relationships/package" Target="embeddings/Microsoft_Visio_Drawing14.vsdx"/><Relationship Id="rId58" Type="http://schemas.openxmlformats.org/officeDocument/2006/relationships/image" Target="media/image24.emf"/><Relationship Id="rId74" Type="http://schemas.openxmlformats.org/officeDocument/2006/relationships/image" Target="media/image38.emf"/><Relationship Id="rId79" Type="http://schemas.openxmlformats.org/officeDocument/2006/relationships/image" Target="media/image41.emf"/><Relationship Id="rId102" Type="http://schemas.openxmlformats.org/officeDocument/2006/relationships/package" Target="embeddings/Microsoft_Visio_Drawing30.vsdx"/><Relationship Id="rId123" Type="http://schemas.openxmlformats.org/officeDocument/2006/relationships/image" Target="media/image73.png"/><Relationship Id="rId5" Type="http://schemas.openxmlformats.org/officeDocument/2006/relationships/settings" Target="settings.xml"/><Relationship Id="rId90" Type="http://schemas.openxmlformats.org/officeDocument/2006/relationships/package" Target="embeddings/Microsoft_Visio_Drawing24.vsdx"/><Relationship Id="rId95" Type="http://schemas.openxmlformats.org/officeDocument/2006/relationships/image" Target="media/image51.emf"/><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package" Target="embeddings/Microsoft_Visio_Drawing10.vsdx"/><Relationship Id="rId48" Type="http://schemas.openxmlformats.org/officeDocument/2006/relationships/image" Target="media/image18.emf"/><Relationship Id="rId64" Type="http://schemas.openxmlformats.org/officeDocument/2006/relationships/image" Target="media/image28.png"/><Relationship Id="rId69" Type="http://schemas.openxmlformats.org/officeDocument/2006/relationships/image" Target="media/image33.png"/><Relationship Id="rId113" Type="http://schemas.openxmlformats.org/officeDocument/2006/relationships/image" Target="media/image64.png"/><Relationship Id="rId118" Type="http://schemas.openxmlformats.org/officeDocument/2006/relationships/image" Target="media/image69.png"/><Relationship Id="rId80" Type="http://schemas.openxmlformats.org/officeDocument/2006/relationships/package" Target="embeddings/Microsoft_Visio_Drawing21.vsdx"/><Relationship Id="rId85" Type="http://schemas.openxmlformats.org/officeDocument/2006/relationships/image" Target="media/image45.emf"/><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package" Target="embeddings/Microsoft_Visio_Drawing5.vsdx"/><Relationship Id="rId38" Type="http://schemas.openxmlformats.org/officeDocument/2006/relationships/image" Target="media/image13.emf"/><Relationship Id="rId59" Type="http://schemas.openxmlformats.org/officeDocument/2006/relationships/package" Target="embeddings/Microsoft_Visio_Drawing17.vsdx"/><Relationship Id="rId103" Type="http://schemas.openxmlformats.org/officeDocument/2006/relationships/image" Target="media/image55.emf"/><Relationship Id="rId108" Type="http://schemas.openxmlformats.org/officeDocument/2006/relationships/image" Target="media/image59.png"/><Relationship Id="rId124" Type="http://schemas.openxmlformats.org/officeDocument/2006/relationships/fontTable" Target="fontTable.xml"/><Relationship Id="rId54" Type="http://schemas.openxmlformats.org/officeDocument/2006/relationships/image" Target="media/image22.emf"/><Relationship Id="rId70" Type="http://schemas.openxmlformats.org/officeDocument/2006/relationships/image" Target="media/image34.png"/><Relationship Id="rId75" Type="http://schemas.openxmlformats.org/officeDocument/2006/relationships/package" Target="embeddings/Microsoft_Visio_Drawing19.vsdx"/><Relationship Id="rId91" Type="http://schemas.openxmlformats.org/officeDocument/2006/relationships/image" Target="media/image49.emf"/><Relationship Id="rId96" Type="http://schemas.openxmlformats.org/officeDocument/2006/relationships/package" Target="embeddings/Microsoft_Visio_Drawing27.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emf"/><Relationship Id="rId49" Type="http://schemas.openxmlformats.org/officeDocument/2006/relationships/package" Target="embeddings/Microsoft_Visio_Drawing13.vsdx"/><Relationship Id="rId114" Type="http://schemas.openxmlformats.org/officeDocument/2006/relationships/image" Target="media/image65.png"/><Relationship Id="rId119" Type="http://schemas.openxmlformats.org/officeDocument/2006/relationships/image" Target="media/image70.png"/><Relationship Id="rId44" Type="http://schemas.openxmlformats.org/officeDocument/2006/relationships/image" Target="media/image16.emf"/><Relationship Id="rId60" Type="http://schemas.openxmlformats.org/officeDocument/2006/relationships/image" Target="media/image25.emf"/><Relationship Id="rId65" Type="http://schemas.openxmlformats.org/officeDocument/2006/relationships/image" Target="media/image29.png"/><Relationship Id="rId81" Type="http://schemas.openxmlformats.org/officeDocument/2006/relationships/image" Target="media/image42.png"/><Relationship Id="rId86" Type="http://schemas.openxmlformats.org/officeDocument/2006/relationships/package" Target="embeddings/Microsoft_Visio_Drawing23.vsdx"/><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Drawing8.vsdx"/><Relationship Id="rId109" Type="http://schemas.openxmlformats.org/officeDocument/2006/relationships/image" Target="media/image60.png"/><Relationship Id="rId34" Type="http://schemas.openxmlformats.org/officeDocument/2006/relationships/image" Target="media/image11.emf"/><Relationship Id="rId50" Type="http://schemas.openxmlformats.org/officeDocument/2006/relationships/image" Target="media/image19.png"/><Relationship Id="rId55" Type="http://schemas.openxmlformats.org/officeDocument/2006/relationships/package" Target="embeddings/Microsoft_Visio_Drawing15.vsdx"/><Relationship Id="rId76" Type="http://schemas.openxmlformats.org/officeDocument/2006/relationships/image" Target="media/image39.emf"/><Relationship Id="rId97" Type="http://schemas.openxmlformats.org/officeDocument/2006/relationships/image" Target="media/image52.emf"/><Relationship Id="rId104" Type="http://schemas.openxmlformats.org/officeDocument/2006/relationships/package" Target="embeddings/Microsoft_Visio_Drawing31.vsdx"/><Relationship Id="rId120" Type="http://schemas.openxmlformats.org/officeDocument/2006/relationships/image" Target="media/image71.png"/><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5.png"/><Relationship Id="rId92" Type="http://schemas.openxmlformats.org/officeDocument/2006/relationships/package" Target="embeddings/Microsoft_Visio_Drawing25.vsdx"/><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5.png"/><Relationship Id="rId40" Type="http://schemas.openxmlformats.org/officeDocument/2006/relationships/image" Target="media/image14.emf"/><Relationship Id="rId45" Type="http://schemas.openxmlformats.org/officeDocument/2006/relationships/package" Target="embeddings/Microsoft_Visio_Drawing11.vsdx"/><Relationship Id="rId66" Type="http://schemas.openxmlformats.org/officeDocument/2006/relationships/image" Target="media/image30.png"/><Relationship Id="rId87" Type="http://schemas.openxmlformats.org/officeDocument/2006/relationships/image" Target="media/image46.png"/><Relationship Id="rId110" Type="http://schemas.openxmlformats.org/officeDocument/2006/relationships/image" Target="media/image61.png"/><Relationship Id="rId115" Type="http://schemas.openxmlformats.org/officeDocument/2006/relationships/image" Target="media/image66.png"/><Relationship Id="rId61" Type="http://schemas.openxmlformats.org/officeDocument/2006/relationships/package" Target="embeddings/Microsoft_Visio_Drawing18.vsdx"/><Relationship Id="rId82" Type="http://schemas.openxmlformats.org/officeDocument/2006/relationships/image" Target="media/image43.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9.emf"/><Relationship Id="rId35" Type="http://schemas.openxmlformats.org/officeDocument/2006/relationships/package" Target="embeddings/Microsoft_Visio_Drawing6.vsdx"/><Relationship Id="rId56" Type="http://schemas.openxmlformats.org/officeDocument/2006/relationships/image" Target="media/image23.emf"/><Relationship Id="rId77" Type="http://schemas.openxmlformats.org/officeDocument/2006/relationships/package" Target="embeddings/Microsoft_Visio_Drawing20.vsdx"/><Relationship Id="rId100" Type="http://schemas.openxmlformats.org/officeDocument/2006/relationships/package" Target="embeddings/Microsoft_Visio_Drawing29.vsdx"/><Relationship Id="rId105" Type="http://schemas.openxmlformats.org/officeDocument/2006/relationships/image" Target="media/image56.png"/><Relationship Id="rId8" Type="http://schemas.openxmlformats.org/officeDocument/2006/relationships/endnotes" Target="endnotes.xml"/><Relationship Id="rId51" Type="http://schemas.openxmlformats.org/officeDocument/2006/relationships/image" Target="media/image20.png"/><Relationship Id="rId72" Type="http://schemas.openxmlformats.org/officeDocument/2006/relationships/image" Target="media/image36.png"/><Relationship Id="rId93" Type="http://schemas.openxmlformats.org/officeDocument/2006/relationships/image" Target="media/image50.emf"/><Relationship Id="rId98" Type="http://schemas.openxmlformats.org/officeDocument/2006/relationships/package" Target="embeddings/Microsoft_Visio_Drawing28.vsdx"/><Relationship Id="rId121" Type="http://schemas.openxmlformats.org/officeDocument/2006/relationships/image" Target="media/image72.emf"/><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7.emf"/><Relationship Id="rId67" Type="http://schemas.openxmlformats.org/officeDocument/2006/relationships/image" Target="media/image31.png"/><Relationship Id="rId116" Type="http://schemas.openxmlformats.org/officeDocument/2006/relationships/image" Target="media/image67.png"/><Relationship Id="rId20" Type="http://schemas.openxmlformats.org/officeDocument/2006/relationships/image" Target="media/image3.emf"/><Relationship Id="rId41" Type="http://schemas.openxmlformats.org/officeDocument/2006/relationships/package" Target="embeddings/Microsoft_Visio_Drawing9.vsdx"/><Relationship Id="rId62" Type="http://schemas.openxmlformats.org/officeDocument/2006/relationships/image" Target="media/image26.png"/><Relationship Id="rId83" Type="http://schemas.openxmlformats.org/officeDocument/2006/relationships/package" Target="embeddings/Microsoft_Visio_Drawing22.vsdx"/><Relationship Id="rId88" Type="http://schemas.openxmlformats.org/officeDocument/2006/relationships/image" Target="media/image47.png"/><Relationship Id="rId111" Type="http://schemas.openxmlformats.org/officeDocument/2006/relationships/image" Target="media/image62.png"/><Relationship Id="rId15" Type="http://schemas.openxmlformats.org/officeDocument/2006/relationships/footer" Target="footer3.xml"/><Relationship Id="rId36" Type="http://schemas.openxmlformats.org/officeDocument/2006/relationships/image" Target="media/image12.emf"/><Relationship Id="rId57" Type="http://schemas.openxmlformats.org/officeDocument/2006/relationships/package" Target="embeddings/Microsoft_Visio_Drawing16.vsdx"/><Relationship Id="rId106" Type="http://schemas.openxmlformats.org/officeDocument/2006/relationships/image" Target="media/image57.png"/><Relationship Id="rId10" Type="http://schemas.openxmlformats.org/officeDocument/2006/relationships/header" Target="header1.xml"/><Relationship Id="rId31" Type="http://schemas.openxmlformats.org/officeDocument/2006/relationships/package" Target="embeddings/Microsoft_Visio_Drawing4.vsdx"/><Relationship Id="rId52" Type="http://schemas.openxmlformats.org/officeDocument/2006/relationships/image" Target="media/image21.emf"/><Relationship Id="rId73" Type="http://schemas.openxmlformats.org/officeDocument/2006/relationships/image" Target="media/image37.png"/><Relationship Id="rId78" Type="http://schemas.openxmlformats.org/officeDocument/2006/relationships/image" Target="media/image40.png"/><Relationship Id="rId94" Type="http://schemas.openxmlformats.org/officeDocument/2006/relationships/package" Target="embeddings/Microsoft_Visio_Drawing26.vsdx"/><Relationship Id="rId99" Type="http://schemas.openxmlformats.org/officeDocument/2006/relationships/image" Target="media/image53.emf"/><Relationship Id="rId101" Type="http://schemas.openxmlformats.org/officeDocument/2006/relationships/image" Target="media/image54.emf"/><Relationship Id="rId122" Type="http://schemas.openxmlformats.org/officeDocument/2006/relationships/package" Target="embeddings/Microsoft_Visio_Drawing32.vsdx"/><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80C9D86-1924-4AF3-97A2-71CCA8111F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3</TotalTime>
  <Pages>82</Pages>
  <Words>8657</Words>
  <Characters>49350</Characters>
  <Application>Microsoft Office Word</Application>
  <DocSecurity>0</DocSecurity>
  <Lines>411</Lines>
  <Paragraphs>115</Paragraphs>
  <ScaleCrop>false</ScaleCrop>
  <Company>Microsoft China</Company>
  <LinksUpToDate>false</LinksUpToDate>
  <CharactersWithSpaces>57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355</cp:revision>
  <cp:lastPrinted>2021-04-22T08:35:00Z</cp:lastPrinted>
  <dcterms:created xsi:type="dcterms:W3CDTF">2021-04-19T05:15:00Z</dcterms:created>
  <dcterms:modified xsi:type="dcterms:W3CDTF">2021-04-22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